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5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6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8" r:id="rId1"/>
    <p:sldMasterId id="2147483664" r:id="rId2"/>
    <p:sldMasterId id="2147483670" r:id="rId3"/>
    <p:sldMasterId id="2147483694" r:id="rId4"/>
    <p:sldMasterId id="2147483676" r:id="rId5"/>
    <p:sldMasterId id="2147483682" r:id="rId6"/>
    <p:sldMasterId id="2147483688" r:id="rId7"/>
  </p:sldMasterIdLst>
  <p:notesMasterIdLst>
    <p:notesMasterId r:id="rId96"/>
  </p:notesMasterIdLst>
  <p:handoutMasterIdLst>
    <p:handoutMasterId r:id="rId97"/>
  </p:handoutMasterIdLst>
  <p:sldIdLst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71" r:id="rId52"/>
    <p:sldId id="372" r:id="rId53"/>
    <p:sldId id="373" r:id="rId54"/>
    <p:sldId id="314" r:id="rId55"/>
    <p:sldId id="315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70" r:id="rId64"/>
    <p:sldId id="324" r:id="rId65"/>
    <p:sldId id="325" r:id="rId66"/>
    <p:sldId id="369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36" r:id="rId78"/>
    <p:sldId id="337" r:id="rId79"/>
    <p:sldId id="338" r:id="rId80"/>
    <p:sldId id="339" r:id="rId81"/>
    <p:sldId id="340" r:id="rId82"/>
    <p:sldId id="341" r:id="rId83"/>
    <p:sldId id="342" r:id="rId84"/>
    <p:sldId id="343" r:id="rId85"/>
    <p:sldId id="344" r:id="rId86"/>
    <p:sldId id="345" r:id="rId87"/>
    <p:sldId id="346" r:id="rId88"/>
    <p:sldId id="347" r:id="rId89"/>
    <p:sldId id="348" r:id="rId90"/>
    <p:sldId id="349" r:id="rId91"/>
    <p:sldId id="350" r:id="rId92"/>
    <p:sldId id="351" r:id="rId93"/>
    <p:sldId id="352" r:id="rId94"/>
    <p:sldId id="368" r:id="rId9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9">
          <p15:clr>
            <a:srgbClr val="A4A3A4"/>
          </p15:clr>
        </p15:guide>
        <p15:guide id="2" pos="47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198B64"/>
    <a:srgbClr val="C6714A"/>
    <a:srgbClr val="DCA655"/>
    <a:srgbClr val="6B4189"/>
    <a:srgbClr val="3F9A79"/>
    <a:srgbClr val="16666F"/>
    <a:srgbClr val="447E90"/>
    <a:srgbClr val="4E8DCC"/>
    <a:srgbClr val="89B3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9293" autoAdjust="0"/>
  </p:normalViewPr>
  <p:slideViewPr>
    <p:cSldViewPr snapToGrid="0" snapToObjects="1" showGuides="1">
      <p:cViewPr varScale="1">
        <p:scale>
          <a:sx n="130" d="100"/>
          <a:sy n="130" d="100"/>
        </p:scale>
        <p:origin x="936" y="132"/>
      </p:cViewPr>
      <p:guideLst>
        <p:guide orient="horz" pos="649"/>
        <p:guide pos="4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52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76" Type="http://schemas.openxmlformats.org/officeDocument/2006/relationships/slide" Target="slides/slide69.xml"/><Relationship Id="rId84" Type="http://schemas.openxmlformats.org/officeDocument/2006/relationships/slide" Target="slides/slide77.xml"/><Relationship Id="rId89" Type="http://schemas.openxmlformats.org/officeDocument/2006/relationships/slide" Target="slides/slide82.xml"/><Relationship Id="rId97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92" Type="http://schemas.openxmlformats.org/officeDocument/2006/relationships/slide" Target="slides/slide8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87" Type="http://schemas.openxmlformats.org/officeDocument/2006/relationships/slide" Target="slides/slide80.xml"/><Relationship Id="rId102" Type="http://schemas.microsoft.com/office/2015/10/relationships/revisionInfo" Target="revisionInfo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90" Type="http://schemas.openxmlformats.org/officeDocument/2006/relationships/slide" Target="slides/slide83.xml"/><Relationship Id="rId95" Type="http://schemas.openxmlformats.org/officeDocument/2006/relationships/slide" Target="slides/slide88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100" Type="http://schemas.openxmlformats.org/officeDocument/2006/relationships/theme" Target="theme/theme1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slide" Target="slides/slide73.xml"/><Relationship Id="rId85" Type="http://schemas.openxmlformats.org/officeDocument/2006/relationships/slide" Target="slides/slide78.xml"/><Relationship Id="rId93" Type="http://schemas.openxmlformats.org/officeDocument/2006/relationships/slide" Target="slides/slide86.xml"/><Relationship Id="rId9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slide" Target="slides/slide76.xml"/><Relationship Id="rId88" Type="http://schemas.openxmlformats.org/officeDocument/2006/relationships/slide" Target="slides/slide81.xml"/><Relationship Id="rId91" Type="http://schemas.openxmlformats.org/officeDocument/2006/relationships/slide" Target="slides/slide84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slide" Target="slides/slide74.xml"/><Relationship Id="rId86" Type="http://schemas.openxmlformats.org/officeDocument/2006/relationships/slide" Target="slides/slide79.xml"/><Relationship Id="rId94" Type="http://schemas.openxmlformats.org/officeDocument/2006/relationships/slide" Target="slides/slide87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18152A-4670-DD4C-AAFC-C17F734418B3}" type="datetimeFigureOut">
              <a:t>22/0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C04A2F-BD0D-8B4B-8C63-218B4E48F359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3891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C900B5-6857-DB44-9846-7C78C09874F3}" type="datetimeFigureOut">
              <a:t>22/0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B8F35-2A73-D34D-93FE-F1753C8EDAEC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2481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jp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2.jp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jp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2.jp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2.jp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89B368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noProof="0"/>
              <a:t>Klik om de ondertitelstijl van het model te bewerken</a:t>
            </a:r>
            <a:endParaRPr lang="nl-BE" noProof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128" y="1030288"/>
            <a:ext cx="9186128" cy="3860785"/>
          </a:xfrm>
          <a:prstGeom prst="rect">
            <a:avLst/>
          </a:prstGeom>
          <a:ln>
            <a:noFill/>
          </a:ln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9159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17BE6E-A6F8-3442-9DA5-5593485BE98C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844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447E9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571186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5757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DB7F4-B6ED-1748-9D00-406FDAEF6503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4874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21E619-EBD6-CB45-B312-466BFC0B87E3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9932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8FFCED-4308-CA4D-ACC4-3948E9F11CDF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589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198B64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652818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1008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DB7F4-B6ED-1748-9D00-406FDAEF6503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255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21E619-EBD6-CB45-B312-466BFC0B87E3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3936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6C2C8-AF4A-3F4C-B9B4-50FA0AC2319A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74552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8FFCED-4308-CA4D-ACC4-3948E9F11CDF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7991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A7E9-37F4-4888-AE31-2F83C88CEE4B}" type="datetime1">
              <a:rPr lang="nl-BE" smtClean="0"/>
              <a:pPr/>
              <a:t>22/04/2018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945911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6B4189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57136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56D7AB-E25E-FB4B-969B-4A4EA7ABA0AD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366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F30DE-79EA-A349-BE9F-7981F0F2DC46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6774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05770-7E08-F248-BA09-A0038AB0618E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21648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9C62E-9B80-144E-9FFF-A108B648E2E0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0093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DCA655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54160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56C8F-3F9B-6D44-8056-EDB07DB254DC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4932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E7233C-6A1A-B347-86E1-38E7A4477365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471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ee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3FB6B-9458-BD43-9DB9-A2949799A662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8944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5A780-40C0-BD41-9FCF-DB3CB79764AE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4619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6EF45-E80A-A14C-9D81-938871F147C8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34032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C6714A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51107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0CCFA7-D12C-7141-8399-7EC2FD74B1F4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81242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3D340-8AB4-384E-BF13-A0690AD7A543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403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A3B24D-7E8B-9541-B8F1-940F0036A509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56330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D68B8-9D46-6848-AE7E-75CFB53DB47C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4148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44C4C-371A-1D4F-A9B8-07683E1252E8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142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610" y="4800600"/>
            <a:ext cx="801629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60413" y="1030287"/>
            <a:ext cx="7926387" cy="36972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/>
              <a:t>Klik op het pictogram als u een afbeelding wilt toevoe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9641" y="5431478"/>
            <a:ext cx="8007159" cy="700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7AB38-62BC-774C-97AE-1BF242D8582C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9360" y="6343522"/>
            <a:ext cx="527440" cy="365125"/>
          </a:xfrm>
        </p:spPr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01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4839761"/>
            <a:ext cx="9180000" cy="2018239"/>
          </a:xfrm>
          <a:prstGeom prst="rect">
            <a:avLst/>
          </a:prstGeom>
          <a:solidFill>
            <a:srgbClr val="4E8DCC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000">
                <a:latin typeface="Corbel"/>
              </a:defRPr>
            </a:lvl1pPr>
          </a:lstStyle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1681" y="5103516"/>
            <a:ext cx="7308070" cy="1486600"/>
          </a:xfrm>
        </p:spPr>
        <p:txBody>
          <a:bodyPr>
            <a:noAutofit/>
          </a:bodyPr>
          <a:lstStyle>
            <a:lvl1pPr marL="0" indent="0" algn="l">
              <a:buNone/>
              <a:defRPr sz="4400">
                <a:solidFill>
                  <a:schemeClr val="bg1"/>
                </a:solidFill>
                <a:latin typeface="Corbel"/>
                <a:cs typeface="Corbe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9992" y="6220049"/>
            <a:ext cx="838828" cy="318755"/>
          </a:xfrm>
          <a:prstGeom prst="rect">
            <a:avLst/>
          </a:prstGeom>
        </p:spPr>
      </p:pic>
      <p:pic>
        <p:nvPicPr>
          <p:cNvPr id="13" name="Picture 12" descr="Odisee_zw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17" y="205437"/>
            <a:ext cx="1779799" cy="460356"/>
          </a:xfrm>
          <a:prstGeom prst="rect">
            <a:avLst/>
          </a:prstGeom>
        </p:spPr>
      </p:pic>
      <p:pic>
        <p:nvPicPr>
          <p:cNvPr id="16" name="Picture 15" descr="foto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976"/>
            <a:ext cx="9180000" cy="386078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64395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D183A-059B-2542-813C-5A08B6D37968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535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7948" y="1600200"/>
            <a:ext cx="383785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8FAD7D-2159-674C-BC18-A050D77CC070}" type="datetime1">
              <a:t>22/0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916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3EC34E-563E-3E4F-9CB6-35608B9F10E8}" type="datetime1">
              <a:t>22/0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956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0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theme" Target="../theme/theme7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89B368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Titelstijl van model bewerk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Klik om de tekststijl van het model te bewerken</a:t>
            </a:r>
          </a:p>
          <a:p>
            <a:pPr lvl="1"/>
            <a:r>
              <a:rPr lang="nl-BE"/>
              <a:t>Tweede niveau</a:t>
            </a:r>
          </a:p>
          <a:p>
            <a:pPr lvl="2"/>
            <a:r>
              <a:rPr lang="nl-BE"/>
              <a:t>Derde niveau</a:t>
            </a:r>
          </a:p>
          <a:p>
            <a:pPr lvl="3"/>
            <a:r>
              <a:rPr lang="nl-BE"/>
              <a:t>Vierde niveau</a:t>
            </a:r>
          </a:p>
          <a:p>
            <a:pPr lvl="4"/>
            <a:r>
              <a:rPr lang="nl-BE"/>
              <a:t>Vijfd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6608C39C-6A92-104F-A944-21D39204BEAF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61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89B368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4E8DCC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2D86298A-010A-FA4C-979A-202A0C3B0B89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975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4E8DCC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447E90"/>
          </a:solidFill>
          <a:ln>
            <a:solidFill>
              <a:srgbClr val="447E9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3DC040B7-7FDC-EC48-B37F-6E02E1E9CC0E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1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447E90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198B64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 dirty="0"/>
              <a:t>Click to edit Master text styles</a:t>
            </a:r>
          </a:p>
          <a:p>
            <a:pPr lvl="1"/>
            <a:r>
              <a:rPr lang="nl-BE" dirty="0"/>
              <a:t>Second level</a:t>
            </a:r>
          </a:p>
          <a:p>
            <a:pPr lvl="2"/>
            <a:r>
              <a:rPr lang="nl-BE" dirty="0"/>
              <a:t>Third level</a:t>
            </a:r>
          </a:p>
          <a:p>
            <a:pPr lvl="3"/>
            <a:r>
              <a:rPr lang="nl-BE" dirty="0"/>
              <a:t>Fourth level</a:t>
            </a:r>
          </a:p>
          <a:p>
            <a:pPr lvl="4"/>
            <a:r>
              <a:rPr lang="nl-BE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3DC040B7-7FDC-EC48-B37F-6E02E1E9CC0E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380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198B64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6B4189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226A858B-F2A2-4C42-A574-D382CE7CB5B0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151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6B4189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DCA655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D3F1546C-12A3-C249-BA16-098223ED8408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1182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DCA655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165304"/>
            <a:ext cx="9180000" cy="718352"/>
          </a:xfrm>
          <a:prstGeom prst="rect">
            <a:avLst/>
          </a:prstGeom>
          <a:solidFill>
            <a:srgbClr val="C6714A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948" y="184842"/>
            <a:ext cx="8028852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7948" y="1523232"/>
            <a:ext cx="802885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/>
              <a:t>Click to edit Master text styles</a:t>
            </a:r>
          </a:p>
          <a:p>
            <a:pPr lvl="1"/>
            <a:r>
              <a:rPr lang="nl-BE"/>
              <a:t>Second level</a:t>
            </a:r>
          </a:p>
          <a:p>
            <a:pPr lvl="2"/>
            <a:r>
              <a:rPr lang="nl-BE"/>
              <a:t>Third level</a:t>
            </a:r>
          </a:p>
          <a:p>
            <a:pPr lvl="3"/>
            <a:r>
              <a:rPr lang="nl-BE"/>
              <a:t>Fourth level</a:t>
            </a:r>
          </a:p>
          <a:p>
            <a:pPr lvl="4"/>
            <a:r>
              <a:rPr lang="nl-B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25760" y="635016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AB632AFF-2AE8-5941-B538-F40ED924DEA8}" type="datetime1">
              <a:t>22/0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3606" y="6350169"/>
            <a:ext cx="52908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r>
              <a:rPr lang="en-US"/>
              <a:t>Titel van foot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59360" y="6343522"/>
            <a:ext cx="527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Corbel"/>
                <a:cs typeface="Corbel"/>
              </a:defRPr>
            </a:lvl1pPr>
          </a:lstStyle>
          <a:p>
            <a:fld id="{FCA3638F-6D52-644A-9831-93255061F043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744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C6714A"/>
          </a:solidFill>
          <a:latin typeface="Corbel"/>
          <a:ea typeface="+mj-ea"/>
          <a:cs typeface="Corbel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ct val="20000"/>
        </a:spcBef>
        <a:buFont typeface="Arial"/>
        <a:buNone/>
        <a:defRPr sz="3000" b="1" kern="1200">
          <a:solidFill>
            <a:schemeClr val="tx1"/>
          </a:solidFill>
          <a:latin typeface="Corbel"/>
          <a:ea typeface="+mn-ea"/>
          <a:cs typeface="Corbel"/>
        </a:defRPr>
      </a:lvl1pPr>
      <a:lvl2pPr marL="269875" indent="-269875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Corbel"/>
          <a:ea typeface="+mn-ea"/>
          <a:cs typeface="Corbel"/>
        </a:defRPr>
      </a:lvl2pPr>
      <a:lvl3pPr marL="449263" indent="-179388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Corbel"/>
          <a:ea typeface="+mn-ea"/>
          <a:cs typeface="Corbel"/>
        </a:defRPr>
      </a:lvl3pPr>
      <a:lvl4pPr marL="628650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4pPr>
      <a:lvl5pPr marL="808038" indent="-179388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Corbel"/>
          <a:ea typeface="+mn-ea"/>
          <a:cs typeface="Corbe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martinfowler.com/bliki/ApplicationDatabase.html" TargetMode="External"/><Relationship Id="rId2" Type="http://schemas.openxmlformats.org/officeDocument/2006/relationships/hyperlink" Target="http://martinfowler.com/bliki/IntegrationDatabase.html" TargetMode="Externa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register.co.uk/2012/03/27/picking_a_no_sql_winner/" TargetMode="External"/><Relationship Id="rId2" Type="http://schemas.openxmlformats.org/officeDocument/2006/relationships/hyperlink" Target="https://www.mongodb.com/who-uses-mongodb" TargetMode="Externa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odeproject.com/Articles/210568/Quick-JSON-Tutorial" TargetMode="Externa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ongodb.com/getting-started/csharp/" TargetMode="External"/><Relationship Id="rId2" Type="http://schemas.openxmlformats.org/officeDocument/2006/relationships/hyperlink" Target="http://mongodb.github.io/mongo-csharp-driver/2.5/getting_started/" TargetMode="Externa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tackExchange/StackExchange.Redis" TargetMode="External"/><Relationship Id="rId2" Type="http://schemas.openxmlformats.org/officeDocument/2006/relationships/hyperlink" Target="https://en.wikipedia.org/wiki/Redis" TargetMode="Externa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academy.datastax.com/resources/getting-started-apache-cassandra-and-c-net" TargetMode="External"/><Relationship Id="rId2" Type="http://schemas.openxmlformats.org/officeDocument/2006/relationships/hyperlink" Target="http://cassandra.apache.org/" TargetMode="External"/><Relationship Id="rId1" Type="http://schemas.openxmlformats.org/officeDocument/2006/relationships/slideLayout" Target="../slideLayouts/slideLayout17.xml"/><Relationship Id="rId4" Type="http://schemas.openxmlformats.org/officeDocument/2006/relationships/hyperlink" Target="https://www.guru99.com/cassandra-tutorial.html" TargetMode="Externa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hyperlink" Target="http://cassandra.apache.org/" TargetMode="External"/><Relationship Id="rId3" Type="http://schemas.openxmlformats.org/officeDocument/2006/relationships/hyperlink" Target="http://www.mongodb.org/" TargetMode="External"/><Relationship Id="rId7" Type="http://schemas.openxmlformats.org/officeDocument/2006/relationships/hyperlink" Target="http://couchdb.apache.org/" TargetMode="External"/><Relationship Id="rId2" Type="http://schemas.openxmlformats.org/officeDocument/2006/relationships/hyperlink" Target="http://code.google.com/p/redis/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memcached.org/" TargetMode="External"/><Relationship Id="rId5" Type="http://schemas.openxmlformats.org/officeDocument/2006/relationships/hyperlink" Target="http://aws.amazon.com/s3/" TargetMode="External"/><Relationship Id="rId4" Type="http://schemas.openxmlformats.org/officeDocument/2006/relationships/hyperlink" Target="http://hadoop.apache.org/" TargetMode="External"/><Relationship Id="rId9" Type="http://schemas.openxmlformats.org/officeDocument/2006/relationships/hyperlink" Target="https://wiki.basho.com/display/RIAK/Riak" TargetMode="Externa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hyperlink" Target="http://hbase.apache.org/book/architecture.html" TargetMode="External"/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hyperlink" Target="http://code.msdn.microsoft.com/Getting-started-with-37dbd5bd" TargetMode="External"/><Relationship Id="rId3" Type="http://schemas.openxmlformats.org/officeDocument/2006/relationships/hyperlink" Target="http://readwrite.com/2009/02/12/is-the-relational-database-doomed" TargetMode="External"/><Relationship Id="rId7" Type="http://schemas.openxmlformats.org/officeDocument/2006/relationships/hyperlink" Target="http://www.youtube.com/watch?v=qI_g07C_Q5I" TargetMode="External"/><Relationship Id="rId2" Type="http://schemas.openxmlformats.org/officeDocument/2006/relationships/hyperlink" Target="http://tweakers.net/reviews/2354/1/nosql-maar-wat-is-het-dan-wel-inleiding.html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blog.nahurst.com/visual-guide-to-nosql-systems" TargetMode="External"/><Relationship Id="rId5" Type="http://schemas.openxmlformats.org/officeDocument/2006/relationships/hyperlink" Target="https://blog.heroku.com/archives/2010/7/20/nosql" TargetMode="External"/><Relationship Id="rId4" Type="http://schemas.openxmlformats.org/officeDocument/2006/relationships/hyperlink" Target="http://readwrite.com/2010/08/26/lhc-couchdb" TargetMode="External"/><Relationship Id="rId9" Type="http://schemas.openxmlformats.org/officeDocument/2006/relationships/hyperlink" Target="http://blog.mongolab.com/2012/08/why-is-mongodb-wildly-popular/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dirty="0">
                <a:effectLst>
                  <a:outerShdw blurRad="50800" dist="50800" dir="5400000" algn="ctr" rotWithShape="0">
                    <a:srgbClr val="000000">
                      <a:alpha val="92000"/>
                    </a:srgbClr>
                  </a:outerShdw>
                </a:effectLst>
              </a:rPr>
              <a:t>Inleiding tot No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BE" dirty="0"/>
              <a:t>Not only SQ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76EC4A0-5FDB-410F-BBCE-78B99FAD73F5}" type="slidenum">
              <a:rPr lang="nl-BE" smtClean="0"/>
              <a:pPr/>
              <a:t>1</a:t>
            </a:fld>
            <a:endParaRPr lang="nl-BE"/>
          </a:p>
        </p:txBody>
      </p:sp>
      <p:pic>
        <p:nvPicPr>
          <p:cNvPr id="34818" name="Picture 2" descr="http://beyondplm.com/wp-content/uploads/2012/12/nosql-pl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3645024"/>
            <a:ext cx="2647950" cy="2438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72500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Impedance Mism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BE" dirty="0"/>
              <a:t>In een rij van een tabel:</a:t>
            </a:r>
          </a:p>
          <a:p>
            <a:pPr lvl="1"/>
            <a:r>
              <a:rPr lang="nl-BE" dirty="0"/>
              <a:t>Enkel eenvoudige data opslaan (zg. tuples)</a:t>
            </a:r>
          </a:p>
          <a:p>
            <a:pPr lvl="1"/>
            <a:r>
              <a:rPr lang="nl-BE" dirty="0"/>
              <a:t>Niet mogelijk om een list in één record op te slaan</a:t>
            </a:r>
          </a:p>
          <a:p>
            <a:pPr lvl="1"/>
            <a:r>
              <a:rPr lang="nl-BE" dirty="0"/>
              <a:t>Dit is wel mogelijk in een datastructuur</a:t>
            </a:r>
          </a:p>
          <a:p>
            <a:r>
              <a:rPr lang="nl-BE" dirty="0"/>
              <a:t>Ingewikkelde datastructuur dient wel op een of andere manier vertaald te worden naar relationeel model</a:t>
            </a:r>
          </a:p>
          <a:p>
            <a:r>
              <a:rPr lang="nl-BE" dirty="0"/>
              <a:t>Dus: impedance mismatch: 2 verschillende representaties die vertaling nodig hebb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12471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Impedance Mism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NL" dirty="0"/>
              <a:t>In jaren 90 proberen op te lossen met object-geöriënteerde databanken</a:t>
            </a:r>
          </a:p>
          <a:p>
            <a:pPr lvl="1"/>
            <a:r>
              <a:rPr lang="nl-NL" dirty="0"/>
              <a:t>Geen succes</a:t>
            </a:r>
          </a:p>
          <a:p>
            <a:r>
              <a:rPr lang="nl-NL" dirty="0"/>
              <a:t>Succes van RDBMS:</a:t>
            </a:r>
          </a:p>
          <a:p>
            <a:pPr lvl="1"/>
            <a:r>
              <a:rPr lang="nl-NL" dirty="0"/>
              <a:t>SQL (quasi standaard)</a:t>
            </a:r>
          </a:p>
          <a:p>
            <a:pPr lvl="1"/>
            <a:r>
              <a:rPr lang="nl-NL" dirty="0"/>
              <a:t>Eenvoudig aan te leren</a:t>
            </a:r>
          </a:p>
          <a:p>
            <a:pPr lvl="1"/>
            <a:r>
              <a:rPr lang="nl-NL" dirty="0"/>
              <a:t>Leidde ook tot onderscheid tussen software ontwikkelaars en database admins</a:t>
            </a:r>
          </a:p>
          <a:p>
            <a:r>
              <a:rPr lang="nl-NL" dirty="0"/>
              <a:t>Nu:</a:t>
            </a:r>
          </a:p>
          <a:p>
            <a:pPr lvl="1"/>
            <a:r>
              <a:rPr lang="nl-NL" dirty="0"/>
              <a:t>Proberen op te lossen via bijv. document-based NoSQL databanken zoals MongoDb (zie straks)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581424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nmerken NoSQL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BE" dirty="0"/>
              <a:t>NoSQL databanken gebruiken geen SQL</a:t>
            </a:r>
          </a:p>
          <a:p>
            <a:pPr lvl="1"/>
            <a:r>
              <a:rPr lang="nl-BE" dirty="0"/>
              <a:t>Sommige hebben eigen querytaal die goed op SQL lijkt: bijv. Cassandra heeft CQL.</a:t>
            </a:r>
          </a:p>
          <a:p>
            <a:pPr lvl="1"/>
            <a:r>
              <a:rPr lang="nl-BE" dirty="0"/>
              <a:t>Maar geen enkele heeft querytaal die zo flexibel is als SQL</a:t>
            </a:r>
          </a:p>
          <a:p>
            <a:r>
              <a:rPr lang="nl-BE" dirty="0"/>
              <a:t>Zijn over het algemeen open source projecten</a:t>
            </a:r>
          </a:p>
          <a:p>
            <a:r>
              <a:rPr lang="nl-BE" dirty="0"/>
              <a:t>Gemaakt om op clusters te lopen (in tegenstelling tot klassieke RDBMS)</a:t>
            </a:r>
          </a:p>
          <a:p>
            <a:pPr lvl="1"/>
            <a:r>
              <a:rPr lang="nl-BE" dirty="0"/>
              <a:t>Gevolgen:</a:t>
            </a:r>
          </a:p>
          <a:p>
            <a:pPr lvl="2"/>
            <a:r>
              <a:rPr lang="nl-BE" dirty="0"/>
              <a:t>RDBMS gebruiken ACID transacties om consistentie te garanderen</a:t>
            </a:r>
          </a:p>
          <a:p>
            <a:pPr lvl="2"/>
            <a:r>
              <a:rPr lang="nl-BE" i="1" dirty="0"/>
              <a:t>Garanderen van consistentie is niet vanzelfsprekend op clusters</a:t>
            </a:r>
          </a:p>
          <a:p>
            <a:r>
              <a:rPr lang="nl-BE" dirty="0"/>
              <a:t>Uitzondering: graafdatabanken =&gt; singl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7109720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nmerken NoSQL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/>
              <a:t>Typisch gemaakt in 21</a:t>
            </a:r>
            <a:r>
              <a:rPr lang="nl-BE" baseline="30000" dirty="0"/>
              <a:t>ste</a:t>
            </a:r>
            <a:r>
              <a:rPr lang="nl-BE" dirty="0"/>
              <a:t> eeuw</a:t>
            </a:r>
          </a:p>
          <a:p>
            <a:r>
              <a:rPr lang="nl-BE" dirty="0"/>
              <a:t>NoSQL: gebruiken geen schema (</a:t>
            </a:r>
            <a:r>
              <a:rPr lang="nl-BE" b="1" dirty="0"/>
              <a:t>schemaless</a:t>
            </a:r>
            <a:r>
              <a:rPr lang="nl-BE" dirty="0"/>
              <a:t>)</a:t>
            </a:r>
          </a:p>
          <a:p>
            <a:pPr lvl="1"/>
            <a:r>
              <a:rPr lang="nl-BE" dirty="0"/>
              <a:t>Kan zonder problemen velden toevoegen zonder databankstructuur te moeten aanpassen (dus geen ALTER table zoals in SQL)</a:t>
            </a:r>
          </a:p>
          <a:p>
            <a:pPr lvl="1"/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384310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Polyglot persistent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BE" dirty="0"/>
              <a:t>Verschillende databanksystemen gebruiken in verschillende omstandigheden</a:t>
            </a:r>
          </a:p>
          <a:p>
            <a:r>
              <a:rPr lang="nl-BE" dirty="0"/>
              <a:t>Ipv standaard RDBMS te nemen</a:t>
            </a:r>
          </a:p>
          <a:p>
            <a:pPr lvl="1"/>
            <a:r>
              <a:rPr lang="nl-BE" dirty="0"/>
              <a:t>Eerst proberen te begrijpen wat de data is die we willen opslaan en hoe we die kunnen manipuleren</a:t>
            </a:r>
          </a:p>
          <a:p>
            <a:pPr lvl="1"/>
            <a:r>
              <a:rPr lang="nl-BE" dirty="0"/>
              <a:t>Bedrijven zullen meerdere databanksystemen gebruiken afhankelijk van de omstandigheid</a:t>
            </a:r>
          </a:p>
          <a:p>
            <a:r>
              <a:rPr lang="nl-BE" dirty="0"/>
              <a:t>Verschuiving van </a:t>
            </a:r>
            <a:r>
              <a:rPr lang="nl-BE" i="1" dirty="0"/>
              <a:t>integratie</a:t>
            </a:r>
            <a:r>
              <a:rPr lang="nl-BE" dirty="0"/>
              <a:t>databanken naar</a:t>
            </a:r>
            <a:r>
              <a:rPr lang="nl-BE" i="1" dirty="0"/>
              <a:t> applicatie</a:t>
            </a:r>
            <a:r>
              <a:rPr lang="nl-BE" dirty="0"/>
              <a:t>databank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602837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Polyglot persistent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7948" y="1523232"/>
            <a:ext cx="8181252" cy="4525963"/>
          </a:xfrm>
        </p:spPr>
        <p:txBody>
          <a:bodyPr>
            <a:normAutofit/>
          </a:bodyPr>
          <a:lstStyle/>
          <a:p>
            <a:r>
              <a:rPr lang="nl-BE" dirty="0"/>
              <a:t>Integratiedatabanken vs applicatiedatabanken</a:t>
            </a:r>
          </a:p>
          <a:p>
            <a:pPr lvl="1"/>
            <a:r>
              <a:rPr lang="nl-BE" dirty="0"/>
              <a:t>Integratie: centraal instrument waarvan verschillende applicaties gebruik maken (zie </a:t>
            </a:r>
            <a:r>
              <a:rPr lang="nl-BE" dirty="0">
                <a:hlinkClick r:id="rId2"/>
              </a:rPr>
              <a:t>http://martinfowler.com/bliki/IntegrationDatabase.html</a:t>
            </a:r>
            <a:r>
              <a:rPr lang="nl-BE" dirty="0"/>
              <a:t>)</a:t>
            </a:r>
          </a:p>
          <a:p>
            <a:pPr lvl="1"/>
            <a:r>
              <a:rPr lang="nl-BE" dirty="0"/>
              <a:t>Applicatiedatabank: één geschikte databank per applicatie gebruiken (zie </a:t>
            </a:r>
            <a:r>
              <a:rPr lang="nl-BE" dirty="0">
                <a:hlinkClick r:id="rId3"/>
              </a:rPr>
              <a:t>http://martinfowler.com/bliki/ApplicationDatabase.html</a:t>
            </a:r>
            <a:r>
              <a:rPr lang="nl-BE" dirty="0"/>
              <a:t>)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479418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oorten NOSQL databanke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8853274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Nieuwe generatie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/>
              <a:t>Datamodel</a:t>
            </a:r>
          </a:p>
          <a:p>
            <a:pPr lvl="1"/>
            <a:r>
              <a:rPr lang="nl-BE" dirty="0"/>
              <a:t>model waardoor we data zien en manipuleren</a:t>
            </a:r>
          </a:p>
          <a:p>
            <a:pPr lvl="1"/>
            <a:r>
              <a:rPr lang="nl-BE" dirty="0"/>
              <a:t>Beschrijft hoe we interageren met data in databank</a:t>
            </a:r>
          </a:p>
          <a:p>
            <a:r>
              <a:rPr lang="nl-BE" dirty="0"/>
              <a:t>Meest gekende:</a:t>
            </a:r>
          </a:p>
          <a:p>
            <a:pPr lvl="1"/>
            <a:r>
              <a:rPr lang="nl-BE" dirty="0"/>
              <a:t>Relationele datamodel</a:t>
            </a:r>
          </a:p>
          <a:p>
            <a:pPr lvl="2"/>
            <a:r>
              <a:rPr lang="nl-BE" dirty="0"/>
              <a:t>Verzameling tabellen, met rijen, en elke rij stelt een entiteit voor</a:t>
            </a:r>
          </a:p>
          <a:p>
            <a:pPr lvl="2"/>
            <a:r>
              <a:rPr lang="nl-BE" dirty="0"/>
              <a:t>Relaties tussen tabellen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4920576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Nieuwe generatie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/>
              <a:t>NoSQL (Not only SQL) databanktypes</a:t>
            </a:r>
          </a:p>
          <a:p>
            <a:pPr lvl="1"/>
            <a:r>
              <a:rPr lang="nl-BE" dirty="0"/>
              <a:t>Document based</a:t>
            </a:r>
          </a:p>
          <a:p>
            <a:pPr lvl="1"/>
            <a:r>
              <a:rPr lang="nl-BE" dirty="0"/>
              <a:t>Key-value</a:t>
            </a:r>
          </a:p>
          <a:p>
            <a:pPr lvl="1"/>
            <a:r>
              <a:rPr lang="nl-BE" dirty="0"/>
              <a:t>Column-oriented </a:t>
            </a:r>
          </a:p>
          <a:p>
            <a:pPr lvl="1"/>
            <a:r>
              <a:rPr lang="nl-BE" dirty="0"/>
              <a:t>Graph</a:t>
            </a:r>
          </a:p>
          <a:p>
            <a:pPr lvl="1">
              <a:buNone/>
            </a:pPr>
            <a:endParaRPr lang="nl-BE" dirty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8</a:t>
            </a:fld>
            <a:endParaRPr lang="nl-BE"/>
          </a:p>
        </p:txBody>
      </p:sp>
      <p:grpSp>
        <p:nvGrpSpPr>
          <p:cNvPr id="7" name="Group 6"/>
          <p:cNvGrpSpPr/>
          <p:nvPr/>
        </p:nvGrpSpPr>
        <p:grpSpPr>
          <a:xfrm>
            <a:off x="3923928" y="2204864"/>
            <a:ext cx="4032448" cy="1512168"/>
            <a:chOff x="3923928" y="2204864"/>
            <a:chExt cx="4032448" cy="1512168"/>
          </a:xfrm>
        </p:grpSpPr>
        <p:sp>
          <p:nvSpPr>
            <p:cNvPr id="5" name="Right Brace 4"/>
            <p:cNvSpPr/>
            <p:nvPr/>
          </p:nvSpPr>
          <p:spPr>
            <a:xfrm>
              <a:off x="3923928" y="2204864"/>
              <a:ext cx="432048" cy="1512168"/>
            </a:xfrm>
            <a:prstGeom prst="righ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355976" y="2780928"/>
              <a:ext cx="3600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BE" dirty="0"/>
                <a:t>aggregatiedatabank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767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Aggregatie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BE" dirty="0"/>
              <a:t>Document-based, key-value en column-oriented vallen hieronder</a:t>
            </a:r>
          </a:p>
          <a:p>
            <a:r>
              <a:rPr lang="nl-BE" dirty="0"/>
              <a:t>Laat toe om data op te slaan in complexere structuur dan rijen in een tabel</a:t>
            </a:r>
          </a:p>
          <a:p>
            <a:r>
              <a:rPr lang="nl-BE" dirty="0"/>
              <a:t>Aggregatie: </a:t>
            </a:r>
            <a:r>
              <a:rPr lang="nl-BE" i="1" dirty="0"/>
              <a:t>collectie van gerelateerde objecten die we willen behandelen als één geheel</a:t>
            </a:r>
          </a:p>
          <a:p>
            <a:r>
              <a:rPr lang="nl-BE" dirty="0"/>
              <a:t>Makkelijker om met clusters te werken:</a:t>
            </a:r>
          </a:p>
          <a:p>
            <a:pPr lvl="1"/>
            <a:r>
              <a:rPr lang="nl-BE" dirty="0"/>
              <a:t>één collectie van objecten (aggregatie) kan nl. op één node van cluster</a:t>
            </a:r>
          </a:p>
          <a:p>
            <a:r>
              <a:rPr lang="nl-BE" dirty="0"/>
              <a:t>Ook gemakkelijker voor ontwikkelaars</a:t>
            </a:r>
          </a:p>
          <a:p>
            <a:pPr lvl="1"/>
            <a:r>
              <a:rPr lang="nl-BE" dirty="0"/>
              <a:t>Makkelijker om data via aggregatiestructuur te manipuler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1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012121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NoSQL: Hoe? Waaro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BE" dirty="0"/>
              <a:t>Recente (vooral open source) beweging</a:t>
            </a:r>
          </a:p>
          <a:p>
            <a:r>
              <a:rPr lang="nl-BE" dirty="0"/>
              <a:t>Gedreven door</a:t>
            </a:r>
          </a:p>
          <a:p>
            <a:pPr lvl="1"/>
            <a:r>
              <a:rPr lang="nl-BE" dirty="0"/>
              <a:t>Performantie (vooral als er veel wordt weggeschreven in vergelijking tot het aantal leesoperaties)</a:t>
            </a:r>
          </a:p>
          <a:p>
            <a:pPr lvl="1"/>
            <a:r>
              <a:rPr lang="nl-BE" dirty="0"/>
              <a:t>Grote hoeveelheden data</a:t>
            </a:r>
          </a:p>
          <a:p>
            <a:pPr lvl="1"/>
            <a:r>
              <a:rPr lang="nl-BE" dirty="0"/>
              <a:t>clusters</a:t>
            </a:r>
          </a:p>
          <a:p>
            <a:r>
              <a:rPr lang="nl-BE" dirty="0"/>
              <a:t>Verzamelterm voor allerlei recente databanksystemen (21</a:t>
            </a:r>
            <a:r>
              <a:rPr lang="nl-BE" baseline="30000" dirty="0"/>
              <a:t>ste</a:t>
            </a:r>
            <a:r>
              <a:rPr lang="nl-BE" dirty="0"/>
              <a:t> eeuw) die niet klassiek relationeel zijn</a:t>
            </a:r>
          </a:p>
          <a:p>
            <a:r>
              <a:rPr lang="nl-BE" dirty="0"/>
              <a:t>Typisch: werken op grote datase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280610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Key-value en document datamodell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BE" dirty="0"/>
              <a:t>Key-value:</a:t>
            </a:r>
          </a:p>
          <a:p>
            <a:pPr lvl="1"/>
            <a:r>
              <a:rPr lang="nl-BE" dirty="0"/>
              <a:t>Aggregatie is een grote blob bestaande uit betekenisloze bits</a:t>
            </a:r>
          </a:p>
          <a:p>
            <a:pPr lvl="1"/>
            <a:r>
              <a:rPr lang="nl-BE" dirty="0"/>
              <a:t>Je kan gelijk wat opslaan in blob</a:t>
            </a:r>
          </a:p>
          <a:p>
            <a:pPr lvl="1"/>
            <a:r>
              <a:rPr lang="nl-BE" dirty="0"/>
              <a:t>Opzoeken mbv sleutel (vandaar de naam)</a:t>
            </a:r>
          </a:p>
          <a:p>
            <a:r>
              <a:rPr lang="nl-BE" dirty="0"/>
              <a:t>Document-based:</a:t>
            </a:r>
          </a:p>
          <a:p>
            <a:pPr lvl="1"/>
            <a:r>
              <a:rPr lang="nl-BE" dirty="0"/>
              <a:t>Structuur in aggregatie</a:t>
            </a:r>
          </a:p>
          <a:p>
            <a:pPr lvl="1"/>
            <a:r>
              <a:rPr lang="nl-BE" dirty="0"/>
              <a:t>Definieert wat wel en niet mag van data</a:t>
            </a:r>
          </a:p>
          <a:p>
            <a:pPr lvl="1"/>
            <a:r>
              <a:rPr lang="nl-BE" dirty="0"/>
              <a:t>Opzoeken op basis van wat er in aggregatievelden zit, je kan een deel van aggregatie opvrag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7024829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ocument ba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BE" dirty="0"/>
              <a:t>Bestaat uit documenten</a:t>
            </a:r>
          </a:p>
          <a:p>
            <a:r>
              <a:rPr lang="nl-BE" dirty="0"/>
              <a:t>Kunnen bestaan uit collecties, scalaire waarden, ...</a:t>
            </a:r>
          </a:p>
          <a:p>
            <a:r>
              <a:rPr lang="nl-BE" dirty="0"/>
              <a:t>Documenten die opgeslagen worden zijn gelijkaardig, maar zijn niet noodzakelijk allemaal hetzelfde opgebouwd</a:t>
            </a:r>
          </a:p>
          <a:p>
            <a:r>
              <a:rPr lang="nl-BE" dirty="0"/>
              <a:t>In het valuedeel worden documenten opgeslagen</a:t>
            </a:r>
          </a:p>
          <a:p>
            <a:r>
              <a:rPr lang="nl-BE" dirty="0"/>
              <a:t>Key-value databanken waarbij het valuedeel kan ondervraagd worden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176285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pe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BE" dirty="0"/>
              <a:t>MongoDB</a:t>
            </a:r>
          </a:p>
          <a:p>
            <a:pPr lvl="1"/>
            <a:r>
              <a:rPr lang="nl-BE" dirty="0"/>
              <a:t>Claimt: hoge performantie</a:t>
            </a:r>
          </a:p>
          <a:p>
            <a:r>
              <a:rPr lang="nl-BE" dirty="0"/>
              <a:t>CouchDB:</a:t>
            </a:r>
          </a:p>
          <a:p>
            <a:pPr lvl="1"/>
            <a:r>
              <a:rPr lang="nl-BE" dirty="0"/>
              <a:t>Mikt op hoge concurrency scenario’s</a:t>
            </a:r>
          </a:p>
          <a:p>
            <a:r>
              <a:rPr lang="nl-BE" dirty="0"/>
              <a:t>Dit komt met een prijs!!!</a:t>
            </a:r>
          </a:p>
          <a:p>
            <a:pPr lvl="1"/>
            <a:r>
              <a:rPr lang="nl-BE" dirty="0"/>
              <a:t>Geen ondersteuning voor transacties</a:t>
            </a:r>
          </a:p>
          <a:p>
            <a:pPr lvl="2"/>
            <a:r>
              <a:rPr lang="nl-BE" dirty="0"/>
              <a:t>MongoDB instantie zal geen stroomuitval overleven</a:t>
            </a:r>
          </a:p>
          <a:p>
            <a:r>
              <a:rPr lang="nl-BE" dirty="0"/>
              <a:t>Systemen die ACID nodig hebben =&gt; opteren beter voor relationele systemen</a:t>
            </a:r>
          </a:p>
          <a:p>
            <a:r>
              <a:rPr lang="nl-BE" dirty="0"/>
              <a:t>Mission-critical data (banken, nucleaire systemen) zal je niet snel in NoSQL systemen vind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531831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Typisch toepassingsgebi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MongoDB</a:t>
            </a:r>
          </a:p>
          <a:p>
            <a:pPr lvl="1"/>
            <a:r>
              <a:rPr lang="nl-BE" dirty="0"/>
              <a:t>Werkt goed voor applicaties en componenten die data opslaan die vaak en snel gebruikt wordt</a:t>
            </a:r>
          </a:p>
          <a:p>
            <a:pPr lvl="1"/>
            <a:r>
              <a:rPr lang="nl-BE" dirty="0"/>
              <a:t>Typische voorbeelden:</a:t>
            </a:r>
          </a:p>
          <a:p>
            <a:pPr lvl="2"/>
            <a:r>
              <a:rPr lang="nl-BE" dirty="0"/>
              <a:t>Website analytics, gebruikersvoorkeuren en settings, CMS, blogs, system configuratie, log data, event logging, e-commerce applica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152514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MongoDb</a:t>
            </a:r>
            <a:r>
              <a:rPr lang="nl-NL" dirty="0"/>
              <a:t> gebruikers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Zie </a:t>
            </a:r>
            <a:r>
              <a:rPr lang="nl-BE" dirty="0">
                <a:hlinkClick r:id="rId2"/>
              </a:rPr>
              <a:t>https://www.mongodb.com/who-uses-mongodb</a:t>
            </a:r>
            <a:r>
              <a:rPr lang="nl-BE" dirty="0"/>
              <a:t> </a:t>
            </a:r>
          </a:p>
          <a:p>
            <a:r>
              <a:rPr lang="nl-NL" dirty="0"/>
              <a:t>Is één van de populairste </a:t>
            </a:r>
            <a:r>
              <a:rPr lang="nl-NL" dirty="0" err="1"/>
              <a:t>NoSQL</a:t>
            </a:r>
            <a:r>
              <a:rPr lang="nl-NL" dirty="0"/>
              <a:t> databanksystemen</a:t>
            </a:r>
          </a:p>
          <a:p>
            <a:endParaRPr lang="nl-NL" dirty="0"/>
          </a:p>
          <a:p>
            <a:r>
              <a:rPr lang="nl-NL" dirty="0"/>
              <a:t>Lees ook </a:t>
            </a:r>
            <a:r>
              <a:rPr lang="nl-BE" dirty="0">
                <a:hlinkClick r:id="rId3"/>
              </a:rPr>
              <a:t>http://www.theregister.co.uk/2012/03/27/picking_a_no_sql_winner/</a:t>
            </a:r>
            <a:endParaRPr lang="nl-NL" dirty="0"/>
          </a:p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968755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JSON en BSON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BE" dirty="0"/>
              <a:t>BSON: </a:t>
            </a:r>
            <a:r>
              <a:rPr lang="nl-BE" dirty="0" err="1"/>
              <a:t>Binary</a:t>
            </a:r>
            <a:r>
              <a:rPr lang="nl-BE" dirty="0"/>
              <a:t> JSON</a:t>
            </a:r>
          </a:p>
          <a:p>
            <a:r>
              <a:rPr lang="nl-BE" dirty="0" err="1"/>
              <a:t>MongoDB</a:t>
            </a:r>
            <a:r>
              <a:rPr lang="nl-BE" dirty="0"/>
              <a:t> gebruikt BSON om documenten op te slaan</a:t>
            </a:r>
          </a:p>
          <a:p>
            <a:r>
              <a:rPr lang="nl-BE" dirty="0"/>
              <a:t>JSON: JavaScript Object Notation</a:t>
            </a:r>
          </a:p>
          <a:p>
            <a:r>
              <a:rPr lang="nl-BE" dirty="0"/>
              <a:t>Wordt gebruikt voor het uitwisselen van datastructuren</a:t>
            </a:r>
          </a:p>
          <a:p>
            <a:r>
              <a:rPr lang="nl-BE" dirty="0"/>
              <a:t>Alternatief voor XML</a:t>
            </a:r>
          </a:p>
          <a:p>
            <a:r>
              <a:rPr lang="nl-BE" dirty="0"/>
              <a:t>Kan rechtstreeks ingelezen worden in JavaScript applicatie, er is geen aparte parser (zoals bij XML) nodig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505982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JSON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/>
              <a:t>Toegelaten datatypes zijn:</a:t>
            </a:r>
          </a:p>
          <a:p>
            <a:pPr lvl="1"/>
            <a:r>
              <a:rPr lang="nl-BE" dirty="0"/>
              <a:t>Number</a:t>
            </a:r>
          </a:p>
          <a:p>
            <a:pPr lvl="1"/>
            <a:r>
              <a:rPr lang="nl-BE" dirty="0"/>
              <a:t>String</a:t>
            </a:r>
          </a:p>
          <a:p>
            <a:pPr lvl="1"/>
            <a:r>
              <a:rPr lang="nl-BE" dirty="0"/>
              <a:t>Boolean</a:t>
            </a:r>
          </a:p>
          <a:p>
            <a:pPr lvl="1"/>
            <a:r>
              <a:rPr lang="nl-BE" dirty="0"/>
              <a:t>Array</a:t>
            </a:r>
          </a:p>
          <a:p>
            <a:pPr lvl="1"/>
            <a:r>
              <a:rPr lang="nl-BE" dirty="0"/>
              <a:t>Een ander JSON Object</a:t>
            </a:r>
          </a:p>
          <a:p>
            <a:pPr lvl="1"/>
            <a:r>
              <a:rPr lang="nl-BE" dirty="0"/>
              <a:t>Functions</a:t>
            </a:r>
          </a:p>
          <a:p>
            <a:pPr lvl="1"/>
            <a:r>
              <a:rPr lang="nl-BE" dirty="0"/>
              <a:t>Null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924229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JSON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var User = {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			Age: 50,</a:t>
            </a:r>
            <a:br>
              <a:rPr lang="nl-BE" sz="2000" dirty="0">
                <a:latin typeface="Consolas" pitchFamily="49" charset="0"/>
                <a:cs typeface="Consolas" pitchFamily="49" charset="0"/>
              </a:rPr>
            </a:br>
            <a:r>
              <a:rPr lang="nl-BE" sz="2000" dirty="0">
                <a:latin typeface="Consolas" pitchFamily="49" charset="0"/>
                <a:cs typeface="Consolas" pitchFamily="49" charset="0"/>
              </a:rPr>
              <a:t>			Name: “Filip”,</a:t>
            </a:r>
            <a:br>
              <a:rPr lang="nl-BE" sz="2000" dirty="0">
                <a:latin typeface="Consolas" pitchFamily="49" charset="0"/>
                <a:cs typeface="Consolas" pitchFamily="49" charset="0"/>
              </a:rPr>
            </a:br>
            <a:r>
              <a:rPr lang="nl-BE" sz="2000" dirty="0">
                <a:latin typeface="Consolas" pitchFamily="49" charset="0"/>
                <a:cs typeface="Consolas" pitchFamily="49" charset="0"/>
              </a:rPr>
              <a:t>			</a:t>
            </a:r>
            <a:r>
              <a:rPr lang="nl-BE" sz="2000" dirty="0" err="1">
                <a:latin typeface="Consolas" pitchFamily="49" charset="0"/>
                <a:cs typeface="Consolas" pitchFamily="49" charset="0"/>
              </a:rPr>
              <a:t>IsUnderAge</a:t>
            </a:r>
            <a:r>
              <a:rPr lang="nl-BE" sz="2000" dirty="0">
                <a:latin typeface="Consolas" pitchFamily="49" charset="0"/>
                <a:cs typeface="Consolas" pitchFamily="49" charset="0"/>
              </a:rPr>
              <a:t>: false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};</a:t>
            </a:r>
          </a:p>
          <a:p>
            <a:pPr>
              <a:buNone/>
            </a:pPr>
            <a:endParaRPr lang="nl-BE" sz="20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var User = {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			Friends:[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					“Albert”,</a:t>
            </a:r>
            <a:br>
              <a:rPr lang="nl-BE" sz="2000" dirty="0">
                <a:latin typeface="Consolas" pitchFamily="49" charset="0"/>
                <a:cs typeface="Consolas" pitchFamily="49" charset="0"/>
              </a:rPr>
            </a:br>
            <a:r>
              <a:rPr lang="nl-BE" sz="2000" dirty="0">
                <a:latin typeface="Consolas" pitchFamily="49" charset="0"/>
                <a:cs typeface="Consolas" pitchFamily="49" charset="0"/>
              </a:rPr>
              <a:t>					“Willem-Alexander”,</a:t>
            </a:r>
            <a:br>
              <a:rPr lang="nl-BE" sz="2000" dirty="0">
                <a:latin typeface="Consolas" pitchFamily="49" charset="0"/>
                <a:cs typeface="Consolas" pitchFamily="49" charset="0"/>
              </a:rPr>
            </a:br>
            <a:r>
              <a:rPr lang="nl-BE" sz="2000" dirty="0">
                <a:latin typeface="Consolas" pitchFamily="49" charset="0"/>
                <a:cs typeface="Consolas" pitchFamily="49" charset="0"/>
              </a:rPr>
              <a:t>					“Harry”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			]</a:t>
            </a:r>
          </a:p>
          <a:p>
            <a:pPr>
              <a:buNone/>
            </a:pPr>
            <a:r>
              <a:rPr lang="nl-BE" sz="2000" dirty="0">
                <a:latin typeface="Consolas" pitchFamily="49" charset="0"/>
                <a:cs typeface="Consolas" pitchFamily="49" charset="0"/>
              </a:rPr>
              <a:t>};</a:t>
            </a:r>
          </a:p>
          <a:p>
            <a:pPr>
              <a:buNone/>
            </a:pPr>
            <a:endParaRPr lang="nl-BE" sz="20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6207002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JSON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nl-BE" dirty="0"/>
              <a:t>Je kan ook elke friend als een User object toevoegen</a:t>
            </a:r>
          </a:p>
          <a:p>
            <a:pPr>
              <a:buNone/>
            </a:pPr>
            <a:r>
              <a:rPr lang="nl-BE" sz="2400" dirty="0">
                <a:latin typeface="Consolas" pitchFamily="49" charset="0"/>
                <a:cs typeface="Consolas" pitchFamily="49" charset="0"/>
              </a:rPr>
              <a:t>var User= {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Name: “Filip”,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Age: 50,</a:t>
            </a:r>
          </a:p>
          <a:p>
            <a:pPr>
              <a:buNone/>
            </a:pPr>
            <a:r>
              <a:rPr lang="nl-BE" sz="2400" dirty="0">
                <a:latin typeface="Consolas" pitchFamily="49" charset="0"/>
                <a:cs typeface="Consolas" pitchFamily="49" charset="0"/>
              </a:rPr>
              <a:t>			Friends:[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	{Name: “Albert”, Age: 53}, {</a:t>
            </a:r>
            <a:r>
              <a:rPr lang="nl-BE" sz="2000" dirty="0">
                <a:latin typeface="Consolas" pitchFamily="49" charset="0"/>
                <a:cs typeface="Consolas" pitchFamily="49" charset="0"/>
              </a:rPr>
              <a:t>Name: “Willem-Alexander”, Age: 				40}, </a:t>
            </a:r>
            <a:r>
              <a:rPr lang="nl-BE" sz="2400" dirty="0">
                <a:latin typeface="Consolas" pitchFamily="49" charset="0"/>
                <a:cs typeface="Consolas" pitchFamily="49" charset="0"/>
              </a:rPr>
              <a:t>{Name: “Harry”, Age: 25}</a:t>
            </a:r>
          </a:p>
          <a:p>
            <a:pPr>
              <a:buNone/>
            </a:pPr>
            <a:r>
              <a:rPr lang="nl-BE" sz="2400" dirty="0">
                <a:latin typeface="Consolas" pitchFamily="49" charset="0"/>
                <a:cs typeface="Consolas" pitchFamily="49" charset="0"/>
              </a:rPr>
              <a:t>			],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IsUnderAge: </a:t>
            </a:r>
            <a:r>
              <a:rPr lang="nl-BE" sz="2400" dirty="0" err="1">
                <a:latin typeface="Consolas" pitchFamily="49" charset="0"/>
                <a:cs typeface="Consolas" pitchFamily="49" charset="0"/>
              </a:rPr>
              <a:t>function</a:t>
            </a:r>
            <a:r>
              <a:rPr lang="nl-BE" sz="2400" dirty="0">
                <a:latin typeface="Consolas" pitchFamily="49" charset="0"/>
                <a:cs typeface="Consolas" pitchFamily="49" charset="0"/>
              </a:rPr>
              <a:t>(){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	return this.Age &gt; 18 ? </a:t>
            </a:r>
            <a:r>
              <a:rPr lang="nl-BE" sz="2400" dirty="0" err="1">
                <a:latin typeface="Consolas" pitchFamily="49" charset="0"/>
                <a:cs typeface="Consolas" pitchFamily="49" charset="0"/>
              </a:rPr>
              <a:t>true</a:t>
            </a:r>
            <a:r>
              <a:rPr lang="nl-BE" sz="2400" dirty="0">
                <a:latin typeface="Consolas" pitchFamily="49" charset="0"/>
                <a:cs typeface="Consolas" pitchFamily="49" charset="0"/>
              </a:rPr>
              <a:t>: false;</a:t>
            </a:r>
            <a:br>
              <a:rPr lang="nl-BE" sz="2400" dirty="0">
                <a:latin typeface="Consolas" pitchFamily="49" charset="0"/>
                <a:cs typeface="Consolas" pitchFamily="49" charset="0"/>
              </a:rPr>
            </a:br>
            <a:r>
              <a:rPr lang="nl-BE" sz="2400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None/>
            </a:pPr>
            <a:r>
              <a:rPr lang="nl-BE" sz="2400" dirty="0">
                <a:latin typeface="Consolas" pitchFamily="49" charset="0"/>
                <a:cs typeface="Consolas" pitchFamily="49" charset="0"/>
              </a:rPr>
              <a:t>};</a:t>
            </a:r>
          </a:p>
          <a:p>
            <a:r>
              <a:rPr lang="nl-BE" sz="2800" dirty="0"/>
              <a:t>Zie </a:t>
            </a:r>
            <a:r>
              <a:rPr lang="nl-BE" sz="2800" dirty="0">
                <a:hlinkClick r:id="rId2"/>
              </a:rPr>
              <a:t>http://www.codeproject.com/Articles/210568/Quick-JSON-Tutorial</a:t>
            </a:r>
            <a:endParaRPr lang="nl-BE" sz="2800" dirty="0"/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5989745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Blog post (relationeel databankmodel)</a:t>
            </a:r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29</a:t>
            </a:fld>
            <a:endParaRPr lang="nl-BE"/>
          </a:p>
        </p:txBody>
      </p:sp>
      <p:pic>
        <p:nvPicPr>
          <p:cNvPr id="1026" name="Picture 2" descr="http://blog.mongolab.com/wp-content/uploads/2012/07/blog-relation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6792"/>
            <a:ext cx="9144000" cy="516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kstvak 4"/>
          <p:cNvSpPr txBox="1"/>
          <p:nvPr/>
        </p:nvSpPr>
        <p:spPr>
          <a:xfrm>
            <a:off x="6012160" y="3933056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Informatie verspreid over verschillende tabellen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0369049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NoSQL: Hoe? Waaro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Niet-relationele databanken</a:t>
            </a:r>
          </a:p>
          <a:p>
            <a:pPr lvl="1"/>
            <a:r>
              <a:rPr lang="nl-BE" dirty="0"/>
              <a:t>Geen nieuw verschijnsel!</a:t>
            </a:r>
          </a:p>
          <a:p>
            <a:pPr lvl="2"/>
            <a:r>
              <a:rPr lang="nl-NL" dirty="0"/>
              <a:t>Er zijn bijv. pogingen geweest om object-</a:t>
            </a:r>
            <a:r>
              <a:rPr lang="nl-NL" dirty="0" err="1"/>
              <a:t>geöriënteerde</a:t>
            </a:r>
            <a:r>
              <a:rPr lang="nl-NL" dirty="0"/>
              <a:t> databanksystemen te lanceren </a:t>
            </a:r>
          </a:p>
          <a:p>
            <a:pPr lvl="3"/>
            <a:r>
              <a:rPr lang="nl-NL" dirty="0"/>
              <a:t>dit was vooral om inherent probleem met RDBMS op te lossen (=&gt; impedance mismatch, zie later)</a:t>
            </a:r>
            <a:endParaRPr lang="nl-BE" dirty="0"/>
          </a:p>
          <a:p>
            <a:r>
              <a:rPr lang="nl-BE" dirty="0"/>
              <a:t>NoSQL databanken:</a:t>
            </a:r>
          </a:p>
          <a:p>
            <a:pPr lvl="1"/>
            <a:r>
              <a:rPr lang="nl-BE" dirty="0"/>
              <a:t>Typisch ontwikkeld voor gedistribueerde en parallelle omgevingen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112371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MongoDb</a:t>
            </a:r>
            <a:r>
              <a:rPr lang="nl-NL" dirty="0"/>
              <a:t>: blog post (JSON)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79512" y="1196752"/>
            <a:ext cx="8784976" cy="5400600"/>
          </a:xfrm>
        </p:spPr>
        <p:txBody>
          <a:bodyPr>
            <a:normAutofit fontScale="40000" lnSpcReduction="20000"/>
          </a:bodyPr>
          <a:lstStyle/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{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_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id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1234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author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{ name: "Bob Davis", email : "bob@bob.com" }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post: "In these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troubled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time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 I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like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to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 …"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date: { $date: "2010-07-12 13:23UTC" }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location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[ -121.2322, 42.1223222 ]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rating: 2.2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comment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[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 { user: "jgs32@hotmail.com"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upVote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22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downVote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14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 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text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"Great point! I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agree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" }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 { user: "holly.davidson@gmail.com"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upVote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421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downVote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22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      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text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: "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You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 are a 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moron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" }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],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   tags: [ "</a:t>
            </a:r>
            <a:r>
              <a:rPr lang="nl-BE" sz="3800" dirty="0" err="1">
                <a:latin typeface="Consolas" pitchFamily="49" charset="0"/>
                <a:cs typeface="Consolas" pitchFamily="49" charset="0"/>
              </a:rPr>
              <a:t>Politics</a:t>
            </a:r>
            <a:r>
              <a:rPr lang="nl-BE" sz="3800" dirty="0">
                <a:latin typeface="Consolas" pitchFamily="49" charset="0"/>
                <a:cs typeface="Consolas" pitchFamily="49" charset="0"/>
              </a:rPr>
              <a:t>", "Virginia" ]</a:t>
            </a:r>
          </a:p>
          <a:p>
            <a:pPr marL="0" indent="0" fontAlgn="base">
              <a:buNone/>
            </a:pPr>
            <a:r>
              <a:rPr lang="nl-BE" sz="3800" dirty="0">
                <a:latin typeface="Consolas" pitchFamily="49" charset="0"/>
                <a:cs typeface="Consolas" pitchFamily="49" charset="0"/>
              </a:rPr>
              <a:t> }</a:t>
            </a:r>
          </a:p>
          <a:p>
            <a:pPr marL="0" indent="0">
              <a:buNone/>
            </a:pPr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0</a:t>
            </a:fld>
            <a:endParaRPr lang="nl-BE"/>
          </a:p>
        </p:txBody>
      </p:sp>
      <p:sp>
        <p:nvSpPr>
          <p:cNvPr id="5" name="Tekstvak 4"/>
          <p:cNvSpPr txBox="1"/>
          <p:nvPr/>
        </p:nvSpPr>
        <p:spPr>
          <a:xfrm>
            <a:off x="5940152" y="5301208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Data wordt opgeslagen in één enkele collecti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094690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ongoDB en C#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Maak een directory data, met daarin subdirectory db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starten van mongodb (via mongod.exe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Nieuw project aanmaken en via </a:t>
            </a:r>
            <a:r>
              <a:rPr lang="nl-BE" dirty="0" err="1"/>
              <a:t>NuGet</a:t>
            </a:r>
            <a:r>
              <a:rPr lang="nl-BE" dirty="0"/>
              <a:t> (</a:t>
            </a:r>
            <a:r>
              <a:rPr lang="nl-BE" sz="2400" dirty="0" err="1">
                <a:latin typeface="Consolas" pitchFamily="49" charset="0"/>
                <a:cs typeface="Consolas" pitchFamily="49" charset="0"/>
              </a:rPr>
              <a:t>MongoDB.Driver</a:t>
            </a:r>
            <a:r>
              <a:rPr lang="nl-BE" dirty="0"/>
              <a:t>) driver voor C# afhalen</a:t>
            </a:r>
          </a:p>
          <a:p>
            <a:r>
              <a:rPr lang="nl-BE" dirty="0"/>
              <a:t>Merk op: er bestaat ook nog een </a:t>
            </a:r>
            <a:r>
              <a:rPr lang="nl-BE" dirty="0" err="1"/>
              <a:t>mongocsharpdriver</a:t>
            </a:r>
            <a:r>
              <a:rPr lang="nl-BE" dirty="0"/>
              <a:t> op </a:t>
            </a:r>
            <a:r>
              <a:rPr lang="nl-BE" dirty="0" err="1"/>
              <a:t>NuGet</a:t>
            </a:r>
            <a:r>
              <a:rPr lang="nl-BE" dirty="0"/>
              <a:t> maar dat is een vroegere versie.</a:t>
            </a:r>
          </a:p>
          <a:p>
            <a:endParaRPr lang="nl-BE" dirty="0"/>
          </a:p>
          <a:p>
            <a:endParaRPr lang="nl-BE" dirty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5844936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3288" y="1484784"/>
            <a:ext cx="8645912" cy="23762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ongoDB en C#: connecter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ongo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= new 										   						 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ongo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mongodb://localhost”);</a:t>
            </a:r>
          </a:p>
          <a:p>
            <a:pPr>
              <a:buNone/>
            </a:pP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 db = 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.GetDatabase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test”);</a:t>
            </a:r>
            <a:b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</a:b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    ...</a:t>
            </a:r>
            <a:r>
              <a:rPr lang="nl-BE" sz="2400" dirty="0">
                <a:latin typeface="Consolas" pitchFamily="49" charset="0"/>
                <a:cs typeface="Consolas" pitchFamily="49" charset="0"/>
              </a:rPr>
              <a:t>            </a:t>
            </a:r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nl-BE" sz="2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882600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74543" y="2204863"/>
            <a:ext cx="7212363" cy="29023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lasse Per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Nieuwe klasse maken:</a:t>
            </a:r>
          </a:p>
          <a:p>
            <a:pPr>
              <a:buNone/>
            </a:pP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ublic class Person { </a:t>
            </a:r>
            <a:b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</a:b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	public </a:t>
            </a:r>
            <a:r>
              <a:rPr lang="en-US" sz="24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Id { get; set; } </a:t>
            </a:r>
          </a:p>
          <a:p>
            <a:pPr>
              <a:buNone/>
            </a:pP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	public string Name { get; set; }</a:t>
            </a:r>
          </a:p>
          <a:p>
            <a:pPr>
              <a:buNone/>
            </a:pP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	public </a:t>
            </a:r>
            <a:r>
              <a:rPr lang="en-US" sz="24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Age { get; set; }</a:t>
            </a:r>
          </a:p>
          <a:p>
            <a:pPr>
              <a:buNone/>
            </a:pP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	public string Profession { get; set; }</a:t>
            </a:r>
          </a:p>
          <a:p>
            <a:pPr>
              <a:buNone/>
            </a:pPr>
            <a:r>
              <a:rPr lang="en-US" sz="24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  <a:endParaRPr lang="nl-BE" sz="24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463188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7503" y="1556791"/>
            <a:ext cx="8501237" cy="30449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MongoDB en C#: collectie van entiteiten opvrag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Mongo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new 			 				    				 	   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ongoClient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mongodb://localhost”);</a:t>
            </a:r>
          </a:p>
          <a:p>
            <a:pPr>
              <a:buNone/>
            </a:pP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 db = 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.GetDatabase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test”);</a:t>
            </a:r>
          </a:p>
          <a:p>
            <a:pPr>
              <a:buNone/>
            </a:pP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ongoCollection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Person&gt; collection = 	 			 				 						</a:t>
            </a:r>
            <a:r>
              <a:rPr lang="nl-BE" sz="20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.GetCollection</a:t>
            </a:r>
            <a:r>
              <a:rPr lang="nl-BE" sz="2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Person&gt;(“persons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110983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7504" y="1556792"/>
            <a:ext cx="8579296" cy="3149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MongoDB en C#: data toevoeg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ongoClient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new 	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ongoClient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mongodb://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localhost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”);</a:t>
            </a:r>
          </a:p>
          <a:p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 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 = 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.GetDatabas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“test”);</a:t>
            </a:r>
          </a:p>
          <a:p>
            <a:pPr>
              <a:buNone/>
            </a:pP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ongoCollection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Person&gt; collection = 	 				 										  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.GetCollection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Person&gt;(“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eopl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);</a:t>
            </a:r>
          </a:p>
          <a:p>
            <a:pPr>
              <a:buNone/>
            </a:pP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erson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jan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new Person(1, “Jane van Tarzan“, 24, “Avonturier” };</a:t>
            </a:r>
          </a:p>
          <a:p>
            <a:pPr>
              <a:buNone/>
            </a:pP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llection.InsertOneAsync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jan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buNone/>
            </a:pPr>
            <a:endParaRPr lang="nl-BE" sz="1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407650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9512" y="1556792"/>
            <a:ext cx="8496944" cy="45365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MongoDB en C#: een document zoe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..</a:t>
            </a:r>
          </a:p>
          <a:p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ongoCollection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Person&gt;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llection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	 				 									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.GetCollection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Person&gt;(“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eopl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);</a:t>
            </a:r>
          </a:p>
          <a:p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erson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jan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new Person(1, “Jane van Tarzan“, 24,”Avonturier” };</a:t>
            </a:r>
          </a:p>
          <a:p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llection.InsertOneAsync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jan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buNone/>
            </a:pP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eopl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llection.Find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x =&gt; 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.Age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&lt; 42).</a:t>
            </a:r>
            <a:r>
              <a:rPr lang="nl-BE" sz="1800" dirty="0" err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oListAsync</a:t>
            </a:r>
            <a:r>
              <a:rPr lang="nl-BE" sz="1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2134774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1216" y="1046168"/>
            <a:ext cx="8856984" cy="37765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MongoDB en C#: update + dele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1216" y="1046169"/>
            <a:ext cx="8784976" cy="5257800"/>
          </a:xfrm>
        </p:spPr>
        <p:txBody>
          <a:bodyPr>
            <a:normAutofit fontScale="92500" lnSpcReduction="10000"/>
          </a:bodyPr>
          <a:lstStyle/>
          <a:p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sult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lection.UpdateOneAsync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x =&gt;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Name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= 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om"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		    Builders&lt;Person&gt;.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pdate.Set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 =&gt;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Profession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nl-BE" sz="180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sician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r>
              <a:rPr lang="nl-BE" sz="2400" b="0" dirty="0">
                <a:solidFill>
                  <a:schemeClr val="bg1">
                    <a:lumMod val="95000"/>
                  </a:schemeClr>
                </a:solidFill>
                <a:latin typeface="Corbel" panose="020B0503020204020204" pitchFamily="34" charset="0"/>
                <a:cs typeface="Consolas" panose="020B0609020204030204" pitchFamily="49" charset="0"/>
              </a:rPr>
              <a:t>Alternatief:</a:t>
            </a:r>
          </a:p>
          <a:p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wait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lection.Fin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 =&gt;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I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= 		  		 		     		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jectId.Parse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550c4aa98e59471bddf68eef"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.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ngleAsync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</a:p>
          <a:p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.Name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homas"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b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.Age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43; </a:t>
            </a:r>
            <a:b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.Profession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Hacker"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b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sult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lection.ReplaceOneAsync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 =&gt;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I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=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.I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nl-BE" sz="1800" dirty="0">
              <a:solidFill>
                <a:schemeClr val="bg1">
                  <a:lumMod val="9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nl-BE" sz="180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sult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lection.DeleteOneAsync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 =&gt;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I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= </a:t>
            </a:r>
            <a:r>
              <a:rPr lang="nl-BE" sz="1800" b="0" dirty="0" err="1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m.Id</a:t>
            </a:r>
            <a:r>
              <a:rPr lang="nl-BE" sz="1800" b="0" dirty="0">
                <a:solidFill>
                  <a:schemeClr val="bg1">
                    <a:lumMod val="9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nl-BE" sz="2400" dirty="0">
              <a:cs typeface="Consolas" pitchFamily="49" charset="0"/>
            </a:endParaRPr>
          </a:p>
          <a:p>
            <a:endParaRPr lang="nl-BE" sz="2400" dirty="0">
              <a:cs typeface="Consolas" pitchFamily="49" charset="0"/>
            </a:endParaRPr>
          </a:p>
          <a:p>
            <a:r>
              <a:rPr lang="nl-BE" sz="2400" dirty="0">
                <a:cs typeface="Consolas" pitchFamily="49" charset="0"/>
              </a:rPr>
              <a:t>Meer informatie: </a:t>
            </a:r>
          </a:p>
          <a:p>
            <a:r>
              <a:rPr lang="nl-BE" sz="2000" dirty="0">
                <a:cs typeface="Consolas" pitchFamily="49" charset="0"/>
                <a:hlinkClick r:id="rId2"/>
              </a:rPr>
              <a:t>http://mongodb.github.io/mongo-csharp-driver/2.5/getting_started/</a:t>
            </a:r>
            <a:r>
              <a:rPr lang="nl-BE" sz="2000" dirty="0">
                <a:cs typeface="Consolas" pitchFamily="49" charset="0"/>
              </a:rPr>
              <a:t>  of  </a:t>
            </a:r>
            <a:r>
              <a:rPr lang="nl-BE" sz="2000" dirty="0">
                <a:cs typeface="Consolas" pitchFamily="49" charset="0"/>
                <a:hlinkClick r:id="rId3"/>
              </a:rPr>
              <a:t>https://docs.mongodb.com/getting-started/csharp/</a:t>
            </a:r>
            <a:r>
              <a:rPr lang="nl-BE" sz="2000" dirty="0">
                <a:cs typeface="Consolas" pitchFamily="49" charset="0"/>
              </a:rPr>
              <a:t> </a:t>
            </a:r>
          </a:p>
          <a:p>
            <a:endParaRPr lang="nl-BE" sz="2400" dirty="0">
              <a:cs typeface="Consolas" pitchFamily="49" charset="0"/>
            </a:endParaRPr>
          </a:p>
          <a:p>
            <a:endParaRPr lang="nl-BE" sz="2400" dirty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3335540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Real-world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Large Hadron Collider (CERN)</a:t>
            </a:r>
          </a:p>
          <a:p>
            <a:pPr lvl="1"/>
            <a:r>
              <a:rPr lang="nl-BE" dirty="0"/>
              <a:t>Enorme hoeveelheden data verwerken (10 PB/jaar =&gt; 1 PB = 1 000 TB = 1 000 000 GB)</a:t>
            </a:r>
          </a:p>
          <a:p>
            <a:pPr lvl="1"/>
            <a:r>
              <a:rPr lang="nl-BE" dirty="0"/>
              <a:t>Gebruiken CouchDB (speciaal ontwikkeld voor gedistribueerde omgevingen =&gt; voorziet zelf replicatie van data)</a:t>
            </a:r>
          </a:p>
          <a:p>
            <a:pPr lvl="1"/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8834441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Beslissing voor document-based baseren 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Data is zwaar document georiënteerd</a:t>
            </a:r>
          </a:p>
          <a:p>
            <a:r>
              <a:rPr lang="nl-BE" dirty="0"/>
              <a:t>Ontwikkelingsomgeving is object-georiënteerd</a:t>
            </a:r>
          </a:p>
          <a:p>
            <a:r>
              <a:rPr lang="nl-BE" dirty="0"/>
              <a:t>Data opslag is goedkoop</a:t>
            </a:r>
          </a:p>
          <a:p>
            <a:r>
              <a:rPr lang="nl-BE" dirty="0"/>
              <a:t>Je belangrijkste zorg is on-demand, en schaalbaarhei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3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613115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dirty="0"/>
              <a:t>RDB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nl-BE" dirty="0"/>
              <a:t>RDBMS: voorziet gebruikers met de beste mix van eenvoud, robuustheid, flexibiliteit, performantie, schaalbaarheid en compatibiliteit</a:t>
            </a:r>
          </a:p>
          <a:p>
            <a:r>
              <a:rPr lang="nl-BE" dirty="0"/>
              <a:t>Echter: het is een mix, en blinkt niet specifiek uit in één van de opgesomde domeinen</a:t>
            </a:r>
          </a:p>
          <a:p>
            <a:endParaRPr lang="nl-BE" dirty="0"/>
          </a:p>
          <a:p>
            <a:r>
              <a:rPr lang="nl-BE" dirty="0"/>
              <a:t>Tegenwoordig is schaalbaarheid een probleem! =&gt;  hoge worklo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5951483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y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BE" dirty="0"/>
              <a:t>Key-value</a:t>
            </a:r>
          </a:p>
          <a:p>
            <a:pPr lvl="1"/>
            <a:r>
              <a:rPr lang="nl-BE" dirty="0"/>
              <a:t>Alle toegang tot databank gebeurt via primaire sleutel</a:t>
            </a:r>
          </a:p>
          <a:p>
            <a:r>
              <a:rPr lang="nl-BE" dirty="0"/>
              <a:t>Gebruiker kan enkel via sleutel waarde opvragen, de sleutel verwijderen, of een waarde toekennen aan de sleutel</a:t>
            </a:r>
          </a:p>
          <a:p>
            <a:r>
              <a:rPr lang="nl-BE" dirty="0"/>
              <a:t>Waardedeel is een blob van data</a:t>
            </a:r>
          </a:p>
          <a:p>
            <a:r>
              <a:rPr lang="nl-BE" dirty="0"/>
              <a:t>Verantwoordelijkheid van applicatie om te begrijpen wat precies is opgeslagen</a:t>
            </a:r>
          </a:p>
          <a:p>
            <a:pPr lvl="1">
              <a:buNone/>
            </a:pP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895841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y-value: goe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Geschikt voor cloud toepassingen</a:t>
            </a:r>
          </a:p>
          <a:p>
            <a:pPr lvl="1"/>
            <a:r>
              <a:rPr lang="nl-BE" dirty="0"/>
              <a:t>Wegens beter schaalbaar</a:t>
            </a:r>
          </a:p>
          <a:p>
            <a:r>
              <a:rPr lang="nl-BE" dirty="0"/>
              <a:t>Past beter bij ontwikkelde code</a:t>
            </a:r>
          </a:p>
          <a:p>
            <a:pPr lvl="1"/>
            <a:r>
              <a:rPr lang="nl-BE" dirty="0"/>
              <a:t>Relationeel datamodel en object model zijn vaak verschillend</a:t>
            </a:r>
          </a:p>
          <a:p>
            <a:pPr lvl="1"/>
            <a:r>
              <a:rPr lang="nl-BE" dirty="0"/>
              <a:t>Soms moeilijk om beiden op elkaar te mappen (zie ORM)</a:t>
            </a:r>
          </a:p>
          <a:p>
            <a:pPr lvl="1"/>
            <a:r>
              <a:rPr lang="nl-BE" dirty="0"/>
              <a:t>Gaat makkelijker bij key-value databank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173361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y-value: slech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nl-BE" dirty="0"/>
              <a:t>Data-integriteit:</a:t>
            </a:r>
          </a:p>
          <a:p>
            <a:pPr lvl="1"/>
            <a:r>
              <a:rPr lang="nl-BE" dirty="0"/>
              <a:t>Bij RDBMS: automatisch afgedwongen</a:t>
            </a:r>
          </a:p>
          <a:p>
            <a:pPr lvl="1"/>
            <a:r>
              <a:rPr lang="nl-BE" dirty="0"/>
              <a:t>Bij NoSQL: verantwoordelijkheid van ontwikkelaar</a:t>
            </a:r>
          </a:p>
          <a:p>
            <a:r>
              <a:rPr lang="nl-BE" dirty="0"/>
              <a:t>Datamodelling =&gt; logische structuur</a:t>
            </a:r>
          </a:p>
          <a:p>
            <a:pPr lvl="1"/>
            <a:r>
              <a:rPr lang="nl-BE" dirty="0"/>
              <a:t>Verplicht bij RDBMS</a:t>
            </a:r>
          </a:p>
          <a:p>
            <a:pPr lvl="1"/>
            <a:r>
              <a:rPr lang="nl-BE" dirty="0"/>
              <a:t>Niet vanzelfsprekend bij key-value databanken</a:t>
            </a:r>
          </a:p>
          <a:p>
            <a:r>
              <a:rPr lang="nl-BE" dirty="0"/>
              <a:t>Compatibiliteit: niet vanzelfsprekend bij NoSQL!</a:t>
            </a:r>
          </a:p>
          <a:p>
            <a:pPr lvl="1"/>
            <a:r>
              <a:rPr lang="nl-BE" dirty="0"/>
              <a:t>Elke vendor heeft zijn eigen systeem. Niet eenvoudig om opeens een andere vendor te nem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8058062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Toepassingsgebi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Gebruik key-value databanken bij voorkeur</a:t>
            </a:r>
          </a:p>
          <a:p>
            <a:pPr lvl="1"/>
            <a:r>
              <a:rPr lang="nl-BE" dirty="0"/>
              <a:t>Om sessie informatie op te slaan (sessionid als key gebruiken)</a:t>
            </a:r>
          </a:p>
          <a:p>
            <a:pPr lvl="1"/>
            <a:r>
              <a:rPr lang="nl-BE" dirty="0"/>
              <a:t>Gebruikersprofielen en –voorkeuren (via userID)</a:t>
            </a:r>
          </a:p>
          <a:p>
            <a:pPr lvl="1"/>
            <a:r>
              <a:rPr lang="nl-BE" dirty="0"/>
              <a:t>Online shopping (winkelmandje) met userid als key</a:t>
            </a:r>
          </a:p>
          <a:p>
            <a:pPr lvl="1"/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783824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ey-value beter niet gebrui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Om relaties tussen data te bewaren</a:t>
            </a:r>
          </a:p>
          <a:p>
            <a:r>
              <a:rPr lang="nl-BE" dirty="0"/>
              <a:t>Als je wilt zoeken op data die in value-deel z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794194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398A00-C085-4802-9296-329FA99C2C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 err="1"/>
              <a:t>Redis</a:t>
            </a:r>
            <a:r>
              <a:rPr lang="nl-BE" dirty="0"/>
              <a:t> (</a:t>
            </a:r>
            <a:r>
              <a:rPr lang="nl-BE" dirty="0" err="1"/>
              <a:t>REmote</a:t>
            </a:r>
            <a:r>
              <a:rPr lang="nl-BE" dirty="0"/>
              <a:t> </a:t>
            </a:r>
            <a:r>
              <a:rPr lang="nl-BE" dirty="0" err="1"/>
              <a:t>DIctionary</a:t>
            </a:r>
            <a:r>
              <a:rPr lang="nl-BE" dirty="0"/>
              <a:t> Server)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2B9CE2F1-60A1-4420-8F44-13E3D07865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Is één van gekendste </a:t>
            </a:r>
            <a:r>
              <a:rPr lang="nl-BE" dirty="0" err="1"/>
              <a:t>key-value</a:t>
            </a:r>
            <a:r>
              <a:rPr lang="nl-BE" dirty="0"/>
              <a:t> </a:t>
            </a:r>
            <a:r>
              <a:rPr lang="nl-BE" dirty="0" err="1"/>
              <a:t>NoSQL</a:t>
            </a:r>
            <a:r>
              <a:rPr lang="nl-BE" dirty="0"/>
              <a:t> databank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“</a:t>
            </a:r>
            <a:r>
              <a:rPr lang="en-US" dirty="0">
                <a:hlinkClick r:id="rId2"/>
              </a:rPr>
              <a:t>Redis is an open-source in-memory database project implementing a distributed, in-memory key-value store with optional durability</a:t>
            </a:r>
            <a:r>
              <a:rPr lang="en-US" dirty="0"/>
              <a:t>.”</a:t>
            </a:r>
            <a:endParaRPr lang="nl-BE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Heeft een C# Client: </a:t>
            </a:r>
            <a:r>
              <a:rPr lang="nl-BE" dirty="0">
                <a:hlinkClick r:id="rId3"/>
              </a:rPr>
              <a:t>https://github.com/StackExchange/StackExchange.Redis</a:t>
            </a:r>
            <a:r>
              <a:rPr lang="nl-BE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Wordt </a:t>
            </a:r>
            <a:r>
              <a:rPr lang="nl-BE" dirty="0" err="1"/>
              <a:t>bijv</a:t>
            </a:r>
            <a:r>
              <a:rPr lang="nl-BE" dirty="0"/>
              <a:t> gebruikt voor Stack Overflow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4D562379-6129-4A85-8142-ACE4723CF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rPr lang="nl-BE" smtClean="0"/>
              <a:t>22/04/2018</a:t>
            </a:fld>
            <a:endParaRPr lang="en-US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B17ED07A-E14C-42A2-A530-6E6A826832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98506AA-5D7C-40EA-BB71-D476774D5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rPr lang="nl-BE" smtClean="0"/>
              <a:t>4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5310011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FCB2786-EC1C-4C63-8005-D7492954A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oorbeeldcod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22DA012-5123-4581-96E0-837B3B5019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/>
              <a:t>Connectie maken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using </a:t>
            </a:r>
            <a:r>
              <a:rPr lang="en-US" sz="2000" dirty="0" err="1">
                <a:latin typeface="Consolas" panose="020B0609020204030204" pitchFamily="49" charset="0"/>
              </a:rPr>
              <a:t>StackExchange.Redis</a:t>
            </a:r>
            <a:r>
              <a:rPr lang="en-US" sz="2000" dirty="0">
                <a:latin typeface="Consolas" panose="020B0609020204030204" pitchFamily="49" charset="0"/>
              </a:rPr>
              <a:t>;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...</a:t>
            </a:r>
          </a:p>
          <a:p>
            <a:r>
              <a:rPr lang="en-US" sz="2000" dirty="0" err="1">
                <a:latin typeface="Consolas" panose="020B0609020204030204" pitchFamily="49" charset="0"/>
              </a:rPr>
              <a:t>ConnectionMultiplexer</a:t>
            </a:r>
            <a:r>
              <a:rPr lang="en-US" sz="2000" dirty="0">
                <a:latin typeface="Consolas" panose="020B0609020204030204" pitchFamily="49" charset="0"/>
              </a:rPr>
              <a:t> </a:t>
            </a:r>
            <a:r>
              <a:rPr lang="en-US" sz="2000" dirty="0" err="1">
                <a:latin typeface="Consolas" panose="020B0609020204030204" pitchFamily="49" charset="0"/>
              </a:rPr>
              <a:t>redis</a:t>
            </a:r>
            <a:r>
              <a:rPr lang="en-US" sz="2000" dirty="0">
                <a:latin typeface="Consolas" panose="020B0609020204030204" pitchFamily="49" charset="0"/>
              </a:rPr>
              <a:t> = </a:t>
            </a:r>
            <a:r>
              <a:rPr lang="en-US" sz="2000" dirty="0" err="1">
                <a:latin typeface="Consolas" panose="020B0609020204030204" pitchFamily="49" charset="0"/>
              </a:rPr>
              <a:t>ConnectionMultiplexer.Connect</a:t>
            </a:r>
            <a:r>
              <a:rPr lang="en-US" sz="2000" dirty="0">
                <a:latin typeface="Consolas" panose="020B0609020204030204" pitchFamily="49" charset="0"/>
              </a:rPr>
              <a:t>("localhost");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// ^^^ store and re-use this!!!</a:t>
            </a:r>
            <a:endParaRPr lang="nl-BE" sz="2000" dirty="0">
              <a:latin typeface="Consolas" panose="020B0609020204030204" pitchFamily="49" charset="0"/>
            </a:endParaRP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C0EC9E9F-C69E-479D-84FD-3B8E8DA990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rPr lang="nl-BE" smtClean="0"/>
              <a:t>22/04/2018</a:t>
            </a:fld>
            <a:endParaRPr lang="en-US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AA8B6C3-56A8-4FEF-901B-567624D6A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5287895E-F944-4B81-BDA4-C909F3C20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rPr lang="nl-BE" smtClean="0"/>
              <a:t>4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904063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FCB2786-EC1C-4C63-8005-D7492954A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oorbeeldcod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22DA012-5123-4581-96E0-837B3B5019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nl-BE" dirty="0" err="1"/>
              <a:t>Redis</a:t>
            </a:r>
            <a:r>
              <a:rPr lang="nl-BE" dirty="0"/>
              <a:t> databank gebruiken</a:t>
            </a:r>
          </a:p>
          <a:p>
            <a:r>
              <a:rPr lang="en-US" sz="2000" dirty="0" err="1">
                <a:latin typeface="Consolas" panose="020B0609020204030204" pitchFamily="49" charset="0"/>
              </a:rPr>
              <a:t>IDatabase</a:t>
            </a:r>
            <a:r>
              <a:rPr lang="en-US" sz="2000" dirty="0">
                <a:latin typeface="Consolas" panose="020B0609020204030204" pitchFamily="49" charset="0"/>
              </a:rPr>
              <a:t> </a:t>
            </a:r>
            <a:r>
              <a:rPr lang="en-US" sz="2000" dirty="0" err="1">
                <a:latin typeface="Consolas" panose="020B0609020204030204" pitchFamily="49" charset="0"/>
              </a:rPr>
              <a:t>db</a:t>
            </a:r>
            <a:r>
              <a:rPr lang="en-US" sz="2000" dirty="0">
                <a:latin typeface="Consolas" panose="020B0609020204030204" pitchFamily="49" charset="0"/>
              </a:rPr>
              <a:t> = </a:t>
            </a:r>
            <a:r>
              <a:rPr lang="en-US" sz="2000" dirty="0" err="1">
                <a:latin typeface="Consolas" panose="020B0609020204030204" pitchFamily="49" charset="0"/>
              </a:rPr>
              <a:t>redis.GetDatabase</a:t>
            </a:r>
            <a:r>
              <a:rPr lang="en-US" sz="2000" dirty="0">
                <a:latin typeface="Consolas" panose="020B0609020204030204" pitchFamily="49" charset="0"/>
              </a:rPr>
              <a:t>();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string value = "</a:t>
            </a:r>
            <a:r>
              <a:rPr lang="en-US" sz="2000" dirty="0" err="1">
                <a:latin typeface="Consolas" panose="020B0609020204030204" pitchFamily="49" charset="0"/>
              </a:rPr>
              <a:t>abcdefg</a:t>
            </a:r>
            <a:r>
              <a:rPr lang="en-US" sz="2000" dirty="0">
                <a:latin typeface="Consolas" panose="020B0609020204030204" pitchFamily="49" charset="0"/>
              </a:rPr>
              <a:t>";</a:t>
            </a:r>
          </a:p>
          <a:p>
            <a:r>
              <a:rPr lang="en-US" sz="2000" dirty="0" err="1">
                <a:latin typeface="Consolas" panose="020B0609020204030204" pitchFamily="49" charset="0"/>
              </a:rPr>
              <a:t>db.StringSet</a:t>
            </a:r>
            <a:r>
              <a:rPr lang="en-US" sz="2000" dirty="0">
                <a:latin typeface="Consolas" panose="020B0609020204030204" pitchFamily="49" charset="0"/>
              </a:rPr>
              <a:t>("</a:t>
            </a:r>
            <a:r>
              <a:rPr lang="en-US" sz="2000" dirty="0" err="1">
                <a:latin typeface="Consolas" panose="020B0609020204030204" pitchFamily="49" charset="0"/>
              </a:rPr>
              <a:t>mykey</a:t>
            </a:r>
            <a:r>
              <a:rPr lang="en-US" sz="2000" dirty="0">
                <a:latin typeface="Consolas" panose="020B0609020204030204" pitchFamily="49" charset="0"/>
              </a:rPr>
              <a:t>", value);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...</a:t>
            </a:r>
          </a:p>
          <a:p>
            <a:r>
              <a:rPr lang="en-US" sz="2000" dirty="0">
                <a:latin typeface="Consolas" panose="020B0609020204030204" pitchFamily="49" charset="0"/>
              </a:rPr>
              <a:t>string value = </a:t>
            </a:r>
            <a:r>
              <a:rPr lang="en-US" sz="2000" dirty="0" err="1">
                <a:latin typeface="Consolas" panose="020B0609020204030204" pitchFamily="49" charset="0"/>
              </a:rPr>
              <a:t>db.StringGet</a:t>
            </a:r>
            <a:r>
              <a:rPr lang="en-US" sz="2000" dirty="0">
                <a:latin typeface="Consolas" panose="020B0609020204030204" pitchFamily="49" charset="0"/>
              </a:rPr>
              <a:t>("</a:t>
            </a:r>
            <a:r>
              <a:rPr lang="en-US" sz="2000" dirty="0" err="1">
                <a:latin typeface="Consolas" panose="020B0609020204030204" pitchFamily="49" charset="0"/>
              </a:rPr>
              <a:t>mykey</a:t>
            </a:r>
            <a:r>
              <a:rPr lang="en-US" sz="2000" dirty="0">
                <a:latin typeface="Consolas" panose="020B0609020204030204" pitchFamily="49" charset="0"/>
              </a:rPr>
              <a:t>");</a:t>
            </a:r>
          </a:p>
          <a:p>
            <a:r>
              <a:rPr lang="en-US" sz="2000" dirty="0" err="1">
                <a:latin typeface="Consolas" panose="020B0609020204030204" pitchFamily="49" charset="0"/>
              </a:rPr>
              <a:t>Console.WriteLine</a:t>
            </a:r>
            <a:r>
              <a:rPr lang="en-US" sz="2000" dirty="0">
                <a:latin typeface="Consolas" panose="020B0609020204030204" pitchFamily="49" charset="0"/>
              </a:rPr>
              <a:t>(value); // writes: "</a:t>
            </a:r>
            <a:r>
              <a:rPr lang="en-US" sz="2000" dirty="0" err="1">
                <a:latin typeface="Consolas" panose="020B0609020204030204" pitchFamily="49" charset="0"/>
              </a:rPr>
              <a:t>abcdefg</a:t>
            </a:r>
            <a:r>
              <a:rPr lang="en-US" sz="2000" dirty="0">
                <a:latin typeface="Consolas" panose="020B0609020204030204" pitchFamily="49" charset="0"/>
              </a:rPr>
              <a:t>"</a:t>
            </a:r>
            <a:endParaRPr lang="nl-BE" sz="2000" dirty="0">
              <a:latin typeface="Consolas" panose="020B0609020204030204" pitchFamily="49" charset="0"/>
            </a:endParaRP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C0EC9E9F-C69E-479D-84FD-3B8E8DA990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rPr lang="nl-BE" smtClean="0"/>
              <a:t>22/04/2018</a:t>
            </a:fld>
            <a:endParaRPr lang="en-US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AA8B6C3-56A8-4FEF-901B-567624D6A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5287895E-F944-4B81-BDA4-C909F3C20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rPr lang="nl-BE" smtClean="0"/>
              <a:t>4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8645208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olomfamilie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Data wordt opgeslagen als groepen van kolommen van alle rijen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7104389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olomfamilie databank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49</a:t>
            </a:fld>
            <a:endParaRPr lang="nl-BE"/>
          </a:p>
        </p:txBody>
      </p:sp>
      <p:sp>
        <p:nvSpPr>
          <p:cNvPr id="5" name="Rectangle 4"/>
          <p:cNvSpPr/>
          <p:nvPr/>
        </p:nvSpPr>
        <p:spPr>
          <a:xfrm>
            <a:off x="179512" y="3140968"/>
            <a:ext cx="187220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796136" y="1916832"/>
          <a:ext cx="283197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BE" b="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BE" b="0" i="1" dirty="0">
                          <a:solidFill>
                            <a:schemeClr val="tx1"/>
                          </a:solidFill>
                        </a:rPr>
                        <a:t>“peter”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/>
                        <a:t>billingAddress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BE" i="1" dirty="0"/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/>
                        <a:t>payment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BE" i="1" dirty="0"/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868144" y="3933056"/>
          <a:ext cx="285564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78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7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BE" b="0" dirty="0">
                          <a:solidFill>
                            <a:schemeClr val="tx1"/>
                          </a:solidFill>
                        </a:rPr>
                        <a:t>ODR1001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BE" b="0" i="1" dirty="0">
                          <a:solidFill>
                            <a:schemeClr val="tx1"/>
                          </a:solidFill>
                        </a:rPr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dirty="0">
                          <a:solidFill>
                            <a:schemeClr val="tx1"/>
                          </a:solidFill>
                        </a:rPr>
                        <a:t>ODR1002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i="1" dirty="0">
                          <a:solidFill>
                            <a:schemeClr val="tx1"/>
                          </a:solidFill>
                        </a:rPr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dirty="0">
                          <a:solidFill>
                            <a:schemeClr val="tx1"/>
                          </a:solidFill>
                        </a:rPr>
                        <a:t>ODR1003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i="1" dirty="0">
                          <a:solidFill>
                            <a:schemeClr val="tx1"/>
                          </a:solidFill>
                        </a:rPr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dirty="0">
                          <a:solidFill>
                            <a:schemeClr val="tx1"/>
                          </a:solidFill>
                        </a:rPr>
                        <a:t>ODR1004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b="0" i="1" dirty="0">
                          <a:solidFill>
                            <a:schemeClr val="tx1"/>
                          </a:solidFill>
                        </a:rPr>
                        <a:t>data...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Left Bracket 7"/>
          <p:cNvSpPr/>
          <p:nvPr/>
        </p:nvSpPr>
        <p:spPr>
          <a:xfrm>
            <a:off x="5580112" y="1772816"/>
            <a:ext cx="288032" cy="1368152"/>
          </a:xfrm>
          <a:prstGeom prst="leftBracket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9" name="Left Bracket 8"/>
          <p:cNvSpPr/>
          <p:nvPr/>
        </p:nvSpPr>
        <p:spPr>
          <a:xfrm>
            <a:off x="5652120" y="3789040"/>
            <a:ext cx="288032" cy="1728192"/>
          </a:xfrm>
          <a:prstGeom prst="leftBracket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cxnSp>
        <p:nvCxnSpPr>
          <p:cNvPr id="11" name="Straight Arrow Connector 10"/>
          <p:cNvCxnSpPr>
            <a:stCxn id="5" idx="3"/>
          </p:cNvCxnSpPr>
          <p:nvPr/>
        </p:nvCxnSpPr>
        <p:spPr>
          <a:xfrm flipV="1">
            <a:off x="2051720" y="2060848"/>
            <a:ext cx="3744416" cy="13321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5" idx="3"/>
          </p:cNvCxnSpPr>
          <p:nvPr/>
        </p:nvCxnSpPr>
        <p:spPr>
          <a:xfrm>
            <a:off x="2051720" y="3392996"/>
            <a:ext cx="3888432" cy="11161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3"/>
          </p:cNvCxnSpPr>
          <p:nvPr/>
        </p:nvCxnSpPr>
        <p:spPr>
          <a:xfrm flipV="1">
            <a:off x="2051720" y="2492896"/>
            <a:ext cx="3744416" cy="900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5" idx="3"/>
          </p:cNvCxnSpPr>
          <p:nvPr/>
        </p:nvCxnSpPr>
        <p:spPr>
          <a:xfrm flipV="1">
            <a:off x="2051720" y="2852936"/>
            <a:ext cx="3816424" cy="5400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5" idx="3"/>
          </p:cNvCxnSpPr>
          <p:nvPr/>
        </p:nvCxnSpPr>
        <p:spPr>
          <a:xfrm>
            <a:off x="2051720" y="3392996"/>
            <a:ext cx="3888432" cy="18362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5" idx="3"/>
          </p:cNvCxnSpPr>
          <p:nvPr/>
        </p:nvCxnSpPr>
        <p:spPr>
          <a:xfrm>
            <a:off x="2051720" y="3392996"/>
            <a:ext cx="3888432" cy="14761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3"/>
          </p:cNvCxnSpPr>
          <p:nvPr/>
        </p:nvCxnSpPr>
        <p:spPr>
          <a:xfrm>
            <a:off x="2051720" y="3392996"/>
            <a:ext cx="3888432" cy="7560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5" idx="0"/>
            <a:endCxn id="5" idx="2"/>
          </p:cNvCxnSpPr>
          <p:nvPr/>
        </p:nvCxnSpPr>
        <p:spPr>
          <a:xfrm>
            <a:off x="1115616" y="3140968"/>
            <a:ext cx="0" cy="504056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79512" y="3212976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BE" dirty="0"/>
              <a:t>1234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555776" y="141277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kolomfamilie</a:t>
            </a:r>
          </a:p>
        </p:txBody>
      </p:sp>
      <p:cxnSp>
        <p:nvCxnSpPr>
          <p:cNvPr id="36" name="Straight Connector 35"/>
          <p:cNvCxnSpPr>
            <a:stCxn id="34" idx="2"/>
          </p:cNvCxnSpPr>
          <p:nvPr/>
        </p:nvCxnSpPr>
        <p:spPr>
          <a:xfrm>
            <a:off x="3563888" y="1782108"/>
            <a:ext cx="2016224" cy="1347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004048" y="1268760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Kolomsleutel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7308304" y="1268760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Kolomwaarde</a:t>
            </a:r>
          </a:p>
        </p:txBody>
      </p:sp>
      <p:cxnSp>
        <p:nvCxnSpPr>
          <p:cNvPr id="40" name="Straight Connector 39"/>
          <p:cNvCxnSpPr>
            <a:stCxn id="37" idx="2"/>
          </p:cNvCxnSpPr>
          <p:nvPr/>
        </p:nvCxnSpPr>
        <p:spPr>
          <a:xfrm>
            <a:off x="6012160" y="1638092"/>
            <a:ext cx="72008" cy="2067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38" idx="2"/>
          </p:cNvCxnSpPr>
          <p:nvPr/>
        </p:nvCxnSpPr>
        <p:spPr>
          <a:xfrm flipH="1">
            <a:off x="8028384" y="1638092"/>
            <a:ext cx="288032" cy="2787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79512" y="220486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rijsleutel</a:t>
            </a:r>
          </a:p>
        </p:txBody>
      </p:sp>
      <p:cxnSp>
        <p:nvCxnSpPr>
          <p:cNvPr id="45" name="Straight Connector 44"/>
          <p:cNvCxnSpPr>
            <a:stCxn id="43" idx="2"/>
            <a:endCxn id="33" idx="0"/>
          </p:cNvCxnSpPr>
          <p:nvPr/>
        </p:nvCxnSpPr>
        <p:spPr>
          <a:xfrm flipH="1">
            <a:off x="647564" y="2574196"/>
            <a:ext cx="540060" cy="6387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73025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NoSQL: Hoe? Waaro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BE" dirty="0"/>
              <a:t>RDBMS: goed zolang # gebruikers niet te groot is en zolang data goed gestructureerd is</a:t>
            </a:r>
          </a:p>
          <a:p>
            <a:r>
              <a:rPr lang="nl-BE" dirty="0"/>
              <a:t>Indien # gebruikers en hoeveelheid data stijgt: duurdere hardware aanschaffen</a:t>
            </a:r>
          </a:p>
          <a:p>
            <a:r>
              <a:rPr lang="nl-BE" dirty="0"/>
              <a:t>Niet evident om RDBMS op verschillende servers (cluster) te verspreiden</a:t>
            </a:r>
          </a:p>
          <a:p>
            <a:r>
              <a:rPr lang="nl-BE" dirty="0"/>
              <a:t>NoSQL: kan groot # gebruikers en grote hoeveelheid data aan zonder dure hardware (bijv. cluster)</a:t>
            </a:r>
          </a:p>
          <a:p>
            <a:r>
              <a:rPr lang="nl-BE" dirty="0"/>
              <a:t>Begrip </a:t>
            </a:r>
            <a:r>
              <a:rPr lang="nl-BE" b="1" dirty="0"/>
              <a:t>verticale</a:t>
            </a:r>
            <a:r>
              <a:rPr lang="nl-BE" dirty="0"/>
              <a:t> versus </a:t>
            </a:r>
            <a:r>
              <a:rPr lang="nl-BE" b="1" dirty="0"/>
              <a:t>horizontale</a:t>
            </a:r>
            <a:r>
              <a:rPr lang="nl-BE" dirty="0"/>
              <a:t> schaalbaarhei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542742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olomfamilie: Cassandr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0</a:t>
            </a:fld>
            <a:endParaRPr lang="nl-BE"/>
          </a:p>
        </p:txBody>
      </p:sp>
      <p:pic>
        <p:nvPicPr>
          <p:cNvPr id="2052" name="Picture 4" descr="http://kellabyte.com/wp-content/uploads/2012/02/cassandra-columnfamil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060848"/>
            <a:ext cx="5988224" cy="32071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2798913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Waarom Cassandr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“Relational databases typically structure tables in order to keep data duplication at a minimum.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various pieces of information needed to satisfy a query are stored in various related tables</a:t>
            </a:r>
            <a:r>
              <a:rPr lang="en-US" dirty="0"/>
              <a:t> that adhere to a pre-defined structure.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cause of the way data is structured in a relational database, writing data is expensive, as the database server has to do additional work to ensure data integrity across the various related tables. As a result, relational databases usually are not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formant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n writes.</a:t>
            </a:r>
            <a:r>
              <a:rPr lang="en-US" dirty="0"/>
              <a:t>”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0800888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Waarom Cassandr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nl-BE" dirty="0"/>
              <a:t>“</a:t>
            </a:r>
            <a:r>
              <a:rPr lang="en-US" dirty="0"/>
              <a:t>Cassandra is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mized for write throughput</a:t>
            </a:r>
            <a:r>
              <a:rPr lang="en-US" dirty="0"/>
              <a:t>. Cassandra writes are first written to a commit log (for durability), and then to an in-memory table structure called a </a:t>
            </a:r>
            <a:r>
              <a:rPr lang="en-US" i="1" dirty="0" err="1"/>
              <a:t>memtable</a:t>
            </a:r>
            <a:r>
              <a:rPr lang="en-US" dirty="0"/>
              <a:t>. A write is successful once it is written to the commit log and memory, so there is very minimal disk I/O at the time of write. Writes are batched in memory and periodically written to disk to a persistent table structure called an </a:t>
            </a:r>
            <a:r>
              <a:rPr lang="en-US" i="1" dirty="0" err="1"/>
              <a:t>SSTable</a:t>
            </a:r>
            <a:r>
              <a:rPr lang="en-US" dirty="0"/>
              <a:t> (sorted string table). </a:t>
            </a:r>
            <a:r>
              <a:rPr lang="en-US" dirty="0" err="1"/>
              <a:t>Memtables</a:t>
            </a:r>
            <a:r>
              <a:rPr lang="en-US" dirty="0"/>
              <a:t> and </a:t>
            </a:r>
            <a:r>
              <a:rPr lang="en-US" dirty="0" err="1"/>
              <a:t>SSTables</a:t>
            </a:r>
            <a:r>
              <a:rPr lang="en-US" dirty="0"/>
              <a:t> are maintained per column family. </a:t>
            </a:r>
            <a:r>
              <a:rPr lang="en-US" dirty="0" err="1"/>
              <a:t>Memtables</a:t>
            </a:r>
            <a:r>
              <a:rPr lang="en-US" dirty="0"/>
              <a:t> are organized in sorted order by row key and flushed to </a:t>
            </a:r>
            <a:r>
              <a:rPr lang="en-US" dirty="0" err="1"/>
              <a:t>SSTables</a:t>
            </a:r>
            <a:r>
              <a:rPr lang="en-US" dirty="0"/>
              <a:t> sequentially (no random seeking as in relational databases).</a:t>
            </a:r>
            <a:r>
              <a:rPr lang="nl-BE" dirty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765996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Cassandra installeren en gebrui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Download Cassandra van: </a:t>
            </a:r>
            <a:r>
              <a:rPr lang="nl-BE" dirty="0">
                <a:hlinkClick r:id="rId2"/>
              </a:rPr>
              <a:t>http://cassandra.apache.org/</a:t>
            </a:r>
            <a:endParaRPr lang="nl-BE" dirty="0"/>
          </a:p>
          <a:p>
            <a:r>
              <a:rPr lang="nl-BE" dirty="0"/>
              <a:t>Volg tutorial op </a:t>
            </a:r>
            <a:r>
              <a:rPr lang="nl-BE" dirty="0">
                <a:hlinkClick r:id="rId3"/>
              </a:rPr>
              <a:t>https://academy.datastax.com/resources/getting-started-apache-cassandra-and-c-net</a:t>
            </a:r>
            <a:r>
              <a:rPr lang="nl-BE" dirty="0"/>
              <a:t> </a:t>
            </a:r>
          </a:p>
          <a:p>
            <a:r>
              <a:rPr lang="nl-BE" dirty="0"/>
              <a:t>Of op </a:t>
            </a:r>
            <a:r>
              <a:rPr lang="nl-BE" dirty="0">
                <a:hlinkClick r:id="rId4"/>
              </a:rPr>
              <a:t>https://www.guru99.com/cassandra-tutorial.html</a:t>
            </a:r>
            <a:r>
              <a:rPr lang="nl-BE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7592559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03870"/>
            <a:ext cx="9144000" cy="5754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37" y="1103870"/>
            <a:ext cx="9144000" cy="575413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public class SimpleClient {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public Cluster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{ get; private set; }</a:t>
            </a:r>
          </a:p>
          <a:p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public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ISession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Session { get; private set; }</a:t>
            </a:r>
          </a:p>
          <a:p>
            <a:endParaRPr lang="nl-BE" sz="16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public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vo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Connect(String node) { 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	            Cluster =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.Builder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.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AddContactPoin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node).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Buil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		Metadata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metadata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=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.Metadata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	           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("Connected to cluster: " + 													 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metadata.ClusterName.ToString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()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	 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foreach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(var host in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.Metadata.AllHosts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) {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	     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"Data Center: " +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host.Datacenter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+ ", 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Host: " +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host.Address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+ ", 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Rack: " +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host.Rack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		        }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		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=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.Connec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}</a:t>
            </a:r>
            <a:endParaRPr lang="nl-BE" sz="16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3892686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24744"/>
            <a:ext cx="9144000" cy="5733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52039" y="1050403"/>
            <a:ext cx="9196039" cy="5807597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  <a:cs typeface="Consolas" pitchFamily="49" charset="0"/>
              </a:rPr>
              <a:t>     public void Close(){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  <a:cs typeface="Consolas" pitchFamily="49" charset="0"/>
              </a:rPr>
              <a:t>          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luster.Shutdown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Dispos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</a:t>
            </a:r>
            <a:b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</a:br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	 }</a:t>
            </a:r>
            <a:endParaRPr lang="nl-BE" sz="1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	 public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vo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reateSchema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string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("CREATE KEYSPACE "+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+" WITH replication 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"= {'class':'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impleStrategy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', 'replication_factor':3};"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"CREATE TABLE " +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+".songs (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uu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PRIMARY KEY,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itl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album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artist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tags set&lt;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&gt;,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data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blob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" +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");");</a:t>
            </a:r>
            <a:endParaRPr lang="nl-BE" sz="16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8788774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24744"/>
            <a:ext cx="9144000" cy="39806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68760"/>
            <a:ext cx="8856984" cy="4857403"/>
          </a:xfrm>
        </p:spPr>
        <p:txBody>
          <a:bodyPr>
            <a:noAutofit/>
          </a:bodyPr>
          <a:lstStyle/>
          <a:p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"CREATE TABLE " +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+ ".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playlists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(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i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uui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itl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album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, 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artist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ex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ong_i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uui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," +</a:t>
            </a:r>
          </a:p>
          <a:p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"PRIMARY KEY (id, title, album, artist)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");");</a:t>
            </a: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</a:t>
            </a:r>
            <a:b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None/>
            </a:pPr>
            <a:endParaRPr lang="nl-BE" sz="18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807577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657947" y="1523232"/>
            <a:ext cx="8311881" cy="4525963"/>
          </a:xfrm>
          <a:solidFill>
            <a:schemeClr val="accent1"/>
          </a:solidFill>
        </p:spPr>
        <p:txBody>
          <a:bodyPr>
            <a:noAutofit/>
          </a:bodyPr>
          <a:lstStyle/>
          <a:p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public virtual void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LoadData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(string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"INSERT INTO " +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+ 						".songs (id, title, album, artist, tags) 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"VALUES (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756716f7-2e54-4715-9f00-91dcbea6cf50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'La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Peti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onkinois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'Bye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By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Blackbir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'Joséphine Baker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{'jazz', '2013'})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;");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86CE3-90FF-5744-87D8-5D36EE4D91CC}" type="datetime1">
              <a:rPr lang="nl-BE" smtClean="0"/>
              <a:t>22/04/2018</a:t>
            </a:fld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itel van footer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A3638F-6D52-644A-9831-93255061F043}" type="slidenum">
              <a:rPr lang="nl-BE" smtClean="0"/>
              <a:t>5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5386171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96751"/>
            <a:ext cx="9144000" cy="4281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4857403"/>
          </a:xfrm>
        </p:spPr>
        <p:txBody>
          <a:bodyPr>
            <a:noAutofit/>
          </a:bodyPr>
          <a:lstStyle/>
          <a:p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</a:p>
          <a:p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INSERT INTO " +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+ ".playlists (id, 									title, album, artist,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ong_id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) 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"VALUES (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2cc9ccb7-6221-4ccb-8387-f22b6a1b354d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'La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Peti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Tonkinois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'Bye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By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Blackbir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'Joséphine Baker',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756716f7-2e54-4715-9f00-91dcbea6cf50" +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          ");");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}</a:t>
            </a: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</a:t>
            </a:r>
          </a:p>
          <a:p>
            <a:pPr>
              <a:buNone/>
            </a:pPr>
            <a:endParaRPr lang="nl-BE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1711647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96751"/>
            <a:ext cx="9144000" cy="5746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4857403"/>
          </a:xfrm>
        </p:spPr>
        <p:txBody>
          <a:bodyPr>
            <a:noAutofit/>
          </a:bodyPr>
          <a:lstStyle/>
          <a:p>
            <a:r>
              <a:rPr lang="nl-BE" sz="16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public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vo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QuerySchema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string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owSet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results =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("SELECT * FROM " +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+ 			      ".playlists "+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"WHERE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id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= 2cc9ccb7-6221-4ccb-8387-f22b6a1b354d;"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String.Format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"{0,-30}\t{1,-20}\t{2,-20}\t{3,-30}",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"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itl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", "album", "artist", "tags")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"-------------------------------+-----------------------+--------------------+-------------------------------");</a:t>
            </a:r>
          </a:p>
          <a:p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foreach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(Row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ow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 in </a:t>
            </a:r>
            <a:r>
              <a:rPr lang="en-US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esults.GetRows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())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   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(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ow.GetValu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&lt;String&gt;("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titl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") + " " + 						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ow.GetValu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&lt;String&gt;("album") + " " + </a:t>
            </a:r>
            <a:r>
              <a:rPr lang="nl-BE" sz="1600" dirty="0" err="1">
                <a:solidFill>
                  <a:schemeClr val="tx2"/>
                </a:solidFill>
                <a:latin typeface="Consolas" panose="020B0609020204030204" pitchFamily="49" charset="0"/>
              </a:rPr>
              <a:t>row.GetValue</a:t>
            </a:r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&lt;String&gt;					("artist"));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    }</a:t>
            </a:r>
          </a:p>
          <a:p>
            <a:r>
              <a:rPr lang="nl-BE" sz="1600" dirty="0">
                <a:solidFill>
                  <a:schemeClr val="tx2"/>
                </a:solidFill>
                <a:latin typeface="Consolas" panose="020B0609020204030204" pitchFamily="49" charset="0"/>
              </a:rPr>
              <a:t>        }</a:t>
            </a:r>
            <a:endParaRPr lang="nl-BE" sz="16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5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8431523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http://3.bp.blogspot.com/-ydOvsdaSJ_M/UYndNnzibAI/AAAAAAAAAbI/gnZLGtE0ny0/s1600/Untitle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4005064"/>
            <a:ext cx="4427984" cy="258763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Begrip schaalbaarhei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BE" dirty="0"/>
              <a:t>Schaalbaarheid: mogelijkheid van een systeem om de throughput te doen toenemen door extra resources toe te voegen om toenemende belasting te counteren</a:t>
            </a:r>
          </a:p>
          <a:p>
            <a:r>
              <a:rPr lang="nl-BE" dirty="0"/>
              <a:t>Horizontale versus verticale schaalbaarheid</a:t>
            </a:r>
          </a:p>
          <a:p>
            <a:pPr lvl="1"/>
            <a:r>
              <a:rPr lang="nl-BE" dirty="0"/>
              <a:t>Verticaal: grotere, </a:t>
            </a:r>
            <a:br>
              <a:rPr lang="nl-BE" dirty="0"/>
            </a:br>
            <a:r>
              <a:rPr lang="nl-BE" dirty="0"/>
              <a:t>snellere supercomputer </a:t>
            </a:r>
            <a:br>
              <a:rPr lang="nl-BE" dirty="0"/>
            </a:br>
            <a:r>
              <a:rPr lang="nl-BE" dirty="0"/>
              <a:t>kopen</a:t>
            </a:r>
          </a:p>
          <a:p>
            <a:pPr lvl="1"/>
            <a:r>
              <a:rPr lang="nl-BE" dirty="0"/>
              <a:t>Horizontaal: extra pc </a:t>
            </a:r>
            <a:br>
              <a:rPr lang="nl-BE" dirty="0"/>
            </a:br>
            <a:r>
              <a:rPr lang="nl-BE" dirty="0"/>
              <a:t>toevoegen aan clu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70344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96751"/>
            <a:ext cx="9144000" cy="24608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4857403"/>
          </a:xfrm>
        </p:spPr>
        <p:txBody>
          <a:bodyPr>
            <a:noAutofit/>
          </a:bodyPr>
          <a:lstStyle/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		public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void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DropSchem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string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ession.Execut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DROP KEYSPACE " +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  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WriteLin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("Finished dropping " +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 + " 									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keyspace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.");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}</a:t>
            </a:r>
            <a:endParaRPr lang="nl-BE" sz="1800" dirty="0">
              <a:solidFill>
                <a:schemeClr val="tx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180201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196752"/>
            <a:ext cx="9144000" cy="52287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ssandra: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268760"/>
            <a:ext cx="8856984" cy="5260382"/>
          </a:xfrm>
        </p:spPr>
        <p:txBody>
          <a:bodyPr>
            <a:noAutofit/>
          </a:bodyPr>
          <a:lstStyle/>
          <a:p>
            <a:r>
              <a:rPr lang="en-US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public static void Main(String[]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args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) 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	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impleClien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= new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SimpleClien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	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Connect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127.0.0.1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	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DropSchem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simplex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	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CreateSchem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simplex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	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LoadDat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simplex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	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QuerySchem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simplex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	          </a:t>
            </a:r>
            <a:r>
              <a:rPr lang="en-US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onsole.ReadKey</a:t>
            </a:r>
            <a: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  <a:t>(); // pause the console before exiting</a:t>
            </a:r>
            <a:br>
              <a:rPr lang="en-US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      	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DropSchema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"simplex");</a:t>
            </a:r>
            <a:b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	          </a:t>
            </a:r>
            <a:r>
              <a:rPr lang="nl-BE" sz="1800" dirty="0" err="1">
                <a:solidFill>
                  <a:schemeClr val="tx2"/>
                </a:solidFill>
                <a:latin typeface="Consolas" panose="020B0609020204030204" pitchFamily="49" charset="0"/>
              </a:rPr>
              <a:t>client.Close</a:t>
            </a:r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nl-BE" sz="1800" dirty="0">
                <a:solidFill>
                  <a:schemeClr val="tx2"/>
                </a:solidFill>
                <a:latin typeface="Consolas" panose="020B0609020204030204" pitchFamily="49" charset="0"/>
              </a:rPr>
              <a:t>   	  }</a:t>
            </a: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</a:t>
            </a:r>
            <a:b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</a:br>
            <a:r>
              <a:rPr lang="nl-BE" sz="18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9569450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Wanneer gebruik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Event logging</a:t>
            </a:r>
          </a:p>
          <a:p>
            <a:r>
              <a:rPr lang="nl-BE" dirty="0"/>
              <a:t>CMS, blogging omgevingen</a:t>
            </a:r>
          </a:p>
          <a:p>
            <a:r>
              <a:rPr lang="nl-BE" dirty="0"/>
              <a:t>Coun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7188094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Graph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40768"/>
          </a:xfrm>
        </p:spPr>
        <p:txBody>
          <a:bodyPr>
            <a:normAutofit fontScale="92500" lnSpcReduction="20000"/>
          </a:bodyPr>
          <a:lstStyle/>
          <a:p>
            <a:r>
              <a:rPr lang="nl-BE" dirty="0"/>
              <a:t>Niet gemaakt om op clusters te draaien</a:t>
            </a:r>
          </a:p>
          <a:p>
            <a:r>
              <a:rPr lang="nl-BE" dirty="0"/>
              <a:t>Wel om relaties tussen kleine stukjes data bij te houden</a:t>
            </a:r>
          </a:p>
          <a:p>
            <a:pPr>
              <a:buNone/>
            </a:pP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3</a:t>
            </a:fld>
            <a:endParaRPr lang="nl-BE"/>
          </a:p>
        </p:txBody>
      </p:sp>
      <p:sp>
        <p:nvSpPr>
          <p:cNvPr id="8" name="Rounded Rectangle 7"/>
          <p:cNvSpPr/>
          <p:nvPr/>
        </p:nvSpPr>
        <p:spPr>
          <a:xfrm>
            <a:off x="2051720" y="3212976"/>
            <a:ext cx="1656184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dirty="0"/>
              <a:t>Graaf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043608" y="4437112"/>
            <a:ext cx="1656184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dirty="0"/>
              <a:t>Nodes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843808" y="5805264"/>
            <a:ext cx="1656184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dirty="0"/>
              <a:t>Eigenschappen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932040" y="4077072"/>
            <a:ext cx="1656184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dirty="0"/>
              <a:t>Relaties</a:t>
            </a:r>
          </a:p>
        </p:txBody>
      </p:sp>
      <p:cxnSp>
        <p:nvCxnSpPr>
          <p:cNvPr id="15" name="Straight Arrow Connector 14"/>
          <p:cNvCxnSpPr>
            <a:stCxn id="8" idx="2"/>
            <a:endCxn id="9" idx="0"/>
          </p:cNvCxnSpPr>
          <p:nvPr/>
        </p:nvCxnSpPr>
        <p:spPr>
          <a:xfrm flipH="1">
            <a:off x="1871700" y="3861048"/>
            <a:ext cx="1008112" cy="576064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" idx="1"/>
            <a:endCxn id="9" idx="3"/>
          </p:cNvCxnSpPr>
          <p:nvPr/>
        </p:nvCxnSpPr>
        <p:spPr>
          <a:xfrm flipH="1">
            <a:off x="2699792" y="4401108"/>
            <a:ext cx="2232248" cy="36004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3"/>
            <a:endCxn id="11" idx="0"/>
          </p:cNvCxnSpPr>
          <p:nvPr/>
        </p:nvCxnSpPr>
        <p:spPr>
          <a:xfrm>
            <a:off x="3707904" y="3537012"/>
            <a:ext cx="2052228" cy="5400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2"/>
            <a:endCxn id="10" idx="1"/>
          </p:cNvCxnSpPr>
          <p:nvPr/>
        </p:nvCxnSpPr>
        <p:spPr>
          <a:xfrm>
            <a:off x="1871700" y="5085184"/>
            <a:ext cx="972108" cy="104411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2"/>
            <a:endCxn id="10" idx="3"/>
          </p:cNvCxnSpPr>
          <p:nvPr/>
        </p:nvCxnSpPr>
        <p:spPr>
          <a:xfrm flipH="1">
            <a:off x="4499992" y="4725144"/>
            <a:ext cx="1260140" cy="140415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915816" y="4581128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BE" dirty="0"/>
              <a:t>organiseer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83568" y="393305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Slaat data op in 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292352" y="350939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Slaat data op in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076056" y="5301208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heeft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47664" y="544522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heeft</a:t>
            </a:r>
          </a:p>
        </p:txBody>
      </p:sp>
    </p:spTree>
    <p:extLst>
      <p:ext uri="{BB962C8B-B14F-4D97-AF65-F5344CB8AC3E}">
        <p14:creationId xmlns:p14="http://schemas.microsoft.com/office/powerpoint/2010/main" val="22195662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Graph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Wordt vooral gebruikt in sociale netwerken (Twitter, Facebook,...) om relaties tussen personen te achterhal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77683266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Wanneer gebruik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Geconnecteerde data</a:t>
            </a:r>
          </a:p>
          <a:p>
            <a:pPr lvl="1"/>
            <a:r>
              <a:rPr lang="nl-BE" dirty="0"/>
              <a:t>Data met verschillende relaties</a:t>
            </a:r>
          </a:p>
          <a:p>
            <a:r>
              <a:rPr lang="nl-BE" dirty="0"/>
              <a:t>Locatiegebaseerde diensten</a:t>
            </a:r>
          </a:p>
          <a:p>
            <a:r>
              <a:rPr lang="nl-BE" dirty="0"/>
              <a:t>Recommendation eng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991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Bedenkinge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323243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inpuntje voor No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Je kan niet alle NoSQL systemen voor alles gebruiken</a:t>
            </a:r>
          </a:p>
          <a:p>
            <a:pPr lvl="1"/>
            <a:r>
              <a:rPr lang="nl-BE" dirty="0"/>
              <a:t>Sommigen zijn goed wanneer er veel weggeschreven moet worden en weinig gelezen</a:t>
            </a:r>
          </a:p>
          <a:p>
            <a:pPr lvl="1"/>
            <a:r>
              <a:rPr lang="nl-BE" dirty="0"/>
              <a:t>Andere vice versa (veel lezen, weinig wegschrijven)</a:t>
            </a:r>
          </a:p>
          <a:p>
            <a:r>
              <a:rPr lang="nl-BE" dirty="0"/>
              <a:t>Komt er op aan de goede tool voor de juiste job te kiezen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590255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oorbeelden (Adam Wiggi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7842"/>
            <a:ext cx="8229600" cy="514116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Frequently-written, rarely read statistical data (for example, a web hit counter) should use an in-memory key/value store like </a:t>
            </a:r>
            <a:r>
              <a:rPr lang="en-US" dirty="0">
                <a:hlinkClick r:id="rId2"/>
              </a:rPr>
              <a:t>Redis</a:t>
            </a:r>
            <a:r>
              <a:rPr lang="en-US" dirty="0"/>
              <a:t>, or an update-in-place document store like </a:t>
            </a:r>
            <a:r>
              <a:rPr lang="en-US" dirty="0">
                <a:hlinkClick r:id="rId3"/>
              </a:rPr>
              <a:t>MongoDB</a:t>
            </a:r>
            <a:r>
              <a:rPr lang="en-US" dirty="0"/>
              <a:t>.</a:t>
            </a:r>
          </a:p>
          <a:p>
            <a:r>
              <a:rPr lang="en-US" dirty="0"/>
              <a:t>Big Data (like weather stats or business analytics) will work best in a freeform, distributed db system like </a:t>
            </a:r>
            <a:r>
              <a:rPr lang="en-US" dirty="0" err="1">
                <a:hlinkClick r:id="rId4"/>
              </a:rPr>
              <a:t>Hadoop</a:t>
            </a:r>
            <a:r>
              <a:rPr lang="en-US" dirty="0"/>
              <a:t>.</a:t>
            </a:r>
          </a:p>
          <a:p>
            <a:r>
              <a:rPr lang="en-US" dirty="0"/>
              <a:t>Binary assets (such as MP3s and PDFs) find a good home in a </a:t>
            </a:r>
            <a:r>
              <a:rPr lang="en-US" dirty="0" err="1"/>
              <a:t>datastore</a:t>
            </a:r>
            <a:r>
              <a:rPr lang="en-US" dirty="0"/>
              <a:t> that can serve directly to the user's browser, like </a:t>
            </a:r>
            <a:r>
              <a:rPr lang="en-US" dirty="0">
                <a:hlinkClick r:id="rId5"/>
              </a:rPr>
              <a:t>Amazon S3</a:t>
            </a:r>
            <a:r>
              <a:rPr lang="en-US" dirty="0"/>
              <a:t>.</a:t>
            </a:r>
          </a:p>
          <a:p>
            <a:r>
              <a:rPr lang="en-US" dirty="0"/>
              <a:t>Transient data (like web sessions, locks, or short-term stats) should be kept in a transient </a:t>
            </a:r>
            <a:r>
              <a:rPr lang="en-US" dirty="0" err="1"/>
              <a:t>datastore</a:t>
            </a:r>
            <a:r>
              <a:rPr lang="en-US" dirty="0"/>
              <a:t> like </a:t>
            </a:r>
            <a:r>
              <a:rPr lang="en-US" dirty="0" err="1">
                <a:hlinkClick r:id="rId6"/>
              </a:rPr>
              <a:t>Memcache</a:t>
            </a:r>
            <a:endParaRPr lang="en-US" dirty="0"/>
          </a:p>
          <a:p>
            <a:r>
              <a:rPr lang="en-US" dirty="0"/>
              <a:t>If you need to be able to replicate your data set to multiple locations (such as syncing a music database between a web app and a mobile device), you'll want the replication features of </a:t>
            </a:r>
            <a:r>
              <a:rPr lang="en-US" dirty="0" err="1">
                <a:hlinkClick r:id="rId7"/>
              </a:rPr>
              <a:t>CouchDB</a:t>
            </a:r>
            <a:r>
              <a:rPr lang="en-US" dirty="0"/>
              <a:t>.</a:t>
            </a:r>
          </a:p>
          <a:p>
            <a:r>
              <a:rPr lang="en-US" dirty="0"/>
              <a:t>High availability apps, where minimizing downtime is critical, will find great utility in the automatically clustered, redundant setup of </a:t>
            </a:r>
            <a:r>
              <a:rPr lang="en-US" dirty="0" err="1"/>
              <a:t>datastores</a:t>
            </a:r>
            <a:r>
              <a:rPr lang="en-US" dirty="0"/>
              <a:t> like </a:t>
            </a:r>
            <a:r>
              <a:rPr lang="en-US" dirty="0">
                <a:hlinkClick r:id="rId8"/>
              </a:rPr>
              <a:t>Cassandra</a:t>
            </a:r>
            <a:r>
              <a:rPr lang="en-US" dirty="0"/>
              <a:t> and </a:t>
            </a:r>
            <a:r>
              <a:rPr lang="en-US" dirty="0" err="1">
                <a:hlinkClick r:id="rId9"/>
              </a:rPr>
              <a:t>Riak</a:t>
            </a:r>
            <a:r>
              <a:rPr lang="en-US" dirty="0"/>
              <a:t>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58477761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CAP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CAP theorema wordt in NoSQL wereld vaak aangehaald als reden om consistency (aCid) af te zwakken in gedistribueerde omgeving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6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858846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http://www.cisco.com/c/dam/en/us/solutions/collateral/borderless-networks/advanced-services/white_paper_c11-553711.doc/_jcr_content/renditions/white_paper_c11-553711-0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3475" y="1268760"/>
            <a:ext cx="4200525" cy="1771651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Terminologie: “Scale out” vs “scale up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Scaling up: grotere server</a:t>
            </a:r>
            <a:br>
              <a:rPr lang="nl-BE" dirty="0"/>
            </a:br>
            <a:r>
              <a:rPr lang="nl-BE" dirty="0"/>
              <a:t>=&gt; duurder!</a:t>
            </a:r>
          </a:p>
          <a:p>
            <a:r>
              <a:rPr lang="nl-BE" dirty="0"/>
              <a:t>Scaling out: extra server </a:t>
            </a:r>
            <a:br>
              <a:rPr lang="nl-BE" dirty="0"/>
            </a:br>
            <a:r>
              <a:rPr lang="nl-BE" dirty="0"/>
              <a:t>toevoegen in cluster</a:t>
            </a:r>
          </a:p>
        </p:txBody>
      </p:sp>
      <p:pic>
        <p:nvPicPr>
          <p:cNvPr id="4" name="Picture 3" descr="morepowe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3968" y="3212976"/>
            <a:ext cx="4860032" cy="3645024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745247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t"/>
          <a:lstStyle/>
          <a:p>
            <a:pPr eaLnBrk="1" hangingPunct="1"/>
            <a:r>
              <a:rPr lang="en-US" altLang="zh-CN" dirty="0"/>
              <a:t>Het CAP </a:t>
            </a:r>
            <a:r>
              <a:rPr lang="en-US" altLang="zh-CN" dirty="0" err="1"/>
              <a:t>Theorema</a:t>
            </a:r>
            <a:endParaRPr lang="en-US" altLang="zh-CN" dirty="0"/>
          </a:p>
        </p:txBody>
      </p:sp>
      <p:sp>
        <p:nvSpPr>
          <p:cNvPr id="460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95800" y="844012"/>
            <a:ext cx="4648200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altLang="zh-CN" dirty="0" err="1"/>
              <a:t>Theorema</a:t>
            </a:r>
            <a:r>
              <a:rPr lang="en-US" altLang="zh-CN" dirty="0"/>
              <a:t>: You can have at most </a:t>
            </a:r>
            <a:r>
              <a:rPr lang="en-US" altLang="zh-CN" b="1" dirty="0">
                <a:solidFill>
                  <a:srgbClr val="FF3300"/>
                </a:solidFill>
              </a:rPr>
              <a:t>two</a:t>
            </a:r>
            <a:r>
              <a:rPr lang="en-US" altLang="zh-CN" dirty="0"/>
              <a:t> of these properties for any shared-data system</a:t>
            </a:r>
          </a:p>
          <a:p>
            <a:pPr eaLnBrk="1" hangingPunct="1">
              <a:buFont typeface="Arial" charset="0"/>
              <a:buNone/>
            </a:pPr>
            <a:endParaRPr lang="en-US" altLang="zh-CN" sz="2800" dirty="0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457200" y="2752725"/>
          <a:ext cx="4038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图表" r:id="rId3" imgW="8229600" imgH="4524375" progId="MSGraph.Chart.8">
                  <p:embed followColorScheme="full"/>
                </p:oleObj>
              </mc:Choice>
              <mc:Fallback>
                <p:oleObj name="图表" r:id="rId3" imgW="8229600" imgH="4524375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52725"/>
                        <a:ext cx="4038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457200" y="1676400"/>
          <a:ext cx="5715000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5" imgW="3808462" imgH="3187621" progId="Visio.Drawing.11">
                  <p:embed/>
                </p:oleObj>
              </mc:Choice>
              <mc:Fallback>
                <p:oleObj name="Visio" r:id="rId5" imgW="3808462" imgH="31876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5715000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Text Box 6"/>
          <p:cNvSpPr txBox="1">
            <a:spLocks noChangeArrowheads="1"/>
          </p:cNvSpPr>
          <p:nvPr/>
        </p:nvSpPr>
        <p:spPr bwMode="auto">
          <a:xfrm>
            <a:off x="685800" y="3505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C</a:t>
            </a:r>
            <a:r>
              <a:rPr lang="en-US" altLang="zh-CN" sz="2400"/>
              <a:t>onsistency</a:t>
            </a:r>
          </a:p>
        </p:txBody>
      </p:sp>
      <p:sp>
        <p:nvSpPr>
          <p:cNvPr id="46089" name="Text Box 7"/>
          <p:cNvSpPr txBox="1">
            <a:spLocks noChangeArrowheads="1"/>
          </p:cNvSpPr>
          <p:nvPr/>
        </p:nvSpPr>
        <p:spPr bwMode="auto">
          <a:xfrm>
            <a:off x="2590800" y="4191000"/>
            <a:ext cx="1447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P</a:t>
            </a:r>
            <a:r>
              <a:rPr lang="en-US" altLang="zh-CN" sz="2400"/>
              <a:t>artition tolerance</a:t>
            </a:r>
          </a:p>
        </p:txBody>
      </p:sp>
      <p:sp>
        <p:nvSpPr>
          <p:cNvPr id="46090" name="Text Box 8"/>
          <p:cNvSpPr txBox="1">
            <a:spLocks noChangeArrowheads="1"/>
          </p:cNvSpPr>
          <p:nvPr/>
        </p:nvSpPr>
        <p:spPr bwMode="auto">
          <a:xfrm>
            <a:off x="2514600" y="25908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A</a:t>
            </a:r>
            <a:r>
              <a:rPr lang="en-US" altLang="zh-CN" sz="2400"/>
              <a:t>vailability</a:t>
            </a:r>
          </a:p>
        </p:txBody>
      </p:sp>
    </p:spTree>
    <p:extLst>
      <p:ext uri="{BB962C8B-B14F-4D97-AF65-F5344CB8AC3E}">
        <p14:creationId xmlns:p14="http://schemas.microsoft.com/office/powerpoint/2010/main" val="279680902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80795" y="4894831"/>
            <a:ext cx="1555701" cy="1963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Betekenis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NL" dirty="0"/>
              <a:t>Consistentie: zie Gegevensbanken 1 en transacties</a:t>
            </a:r>
          </a:p>
          <a:p>
            <a:r>
              <a:rPr lang="nl-NL" dirty="0"/>
              <a:t>Availability: eigen betekenis in CAP</a:t>
            </a:r>
          </a:p>
          <a:p>
            <a:pPr lvl="1"/>
            <a:r>
              <a:rPr lang="nl-BE" dirty="0"/>
              <a:t>“Elke vraag ontvangen van een niet-falende node in de cluster, moet resulteren in een antwoord”</a:t>
            </a:r>
          </a:p>
          <a:p>
            <a:r>
              <a:rPr lang="nl-NL" dirty="0"/>
              <a:t>Partitie tolerantie:</a:t>
            </a:r>
          </a:p>
          <a:p>
            <a:pPr lvl="1"/>
            <a:r>
              <a:rPr lang="nl-NL" dirty="0"/>
              <a:t>Cluster kan onderbrekingen in de communicatielijnen </a:t>
            </a:r>
            <a:r>
              <a:rPr lang="nl-N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leven</a:t>
            </a:r>
            <a:r>
              <a:rPr lang="nl-NL" dirty="0"/>
              <a:t> die de cluster in verschillende partities verdelen, waardoor onderdelen van cluster niet met elkaar kunnen communiceren</a:t>
            </a:r>
          </a:p>
          <a:p>
            <a:pPr lvl="1"/>
            <a:r>
              <a:rPr lang="nl-NL" dirty="0"/>
              <a:t>Ook soms split </a:t>
            </a:r>
            <a:r>
              <a:rPr lang="nl-NL" dirty="0" err="1"/>
              <a:t>brain</a:t>
            </a:r>
            <a:r>
              <a:rPr lang="nl-NL" dirty="0"/>
              <a:t> genoemd</a:t>
            </a:r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1</a:t>
            </a:fld>
            <a:endParaRPr lang="nl-BE"/>
          </a:p>
        </p:txBody>
      </p:sp>
      <p:grpSp>
        <p:nvGrpSpPr>
          <p:cNvPr id="6" name="Groep 59"/>
          <p:cNvGrpSpPr/>
          <p:nvPr/>
        </p:nvGrpSpPr>
        <p:grpSpPr>
          <a:xfrm>
            <a:off x="7884368" y="6262983"/>
            <a:ext cx="576064" cy="499338"/>
            <a:chOff x="3923928" y="3351860"/>
            <a:chExt cx="576064" cy="499338"/>
          </a:xfrm>
        </p:grpSpPr>
        <p:cxnSp>
          <p:nvCxnSpPr>
            <p:cNvPr id="7" name="Rechte verbindingslijn 56"/>
            <p:cNvCxnSpPr/>
            <p:nvPr/>
          </p:nvCxnSpPr>
          <p:spPr>
            <a:xfrm flipV="1">
              <a:off x="3923928" y="3419149"/>
              <a:ext cx="576064" cy="432049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Rechte verbindingslijn 57"/>
            <p:cNvCxnSpPr/>
            <p:nvPr/>
          </p:nvCxnSpPr>
          <p:spPr>
            <a:xfrm>
              <a:off x="3980143" y="3351860"/>
              <a:ext cx="447841" cy="499337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048533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Vrije vorm 63"/>
          <p:cNvSpPr/>
          <p:nvPr/>
        </p:nvSpPr>
        <p:spPr>
          <a:xfrm>
            <a:off x="3737499" y="497150"/>
            <a:ext cx="4563122" cy="5504155"/>
          </a:xfrm>
          <a:custGeom>
            <a:avLst/>
            <a:gdLst>
              <a:gd name="connsiteX0" fmla="*/ 870012 w 4563122"/>
              <a:gd name="connsiteY0" fmla="*/ 683580 h 5504155"/>
              <a:gd name="connsiteX1" fmla="*/ 186431 w 4563122"/>
              <a:gd name="connsiteY1" fmla="*/ 834500 h 5504155"/>
              <a:gd name="connsiteX2" fmla="*/ 0 w 4563122"/>
              <a:gd name="connsiteY2" fmla="*/ 1713390 h 5504155"/>
              <a:gd name="connsiteX3" fmla="*/ 887767 w 4563122"/>
              <a:gd name="connsiteY3" fmla="*/ 2814221 h 5504155"/>
              <a:gd name="connsiteX4" fmla="*/ 1189608 w 4563122"/>
              <a:gd name="connsiteY4" fmla="*/ 3764132 h 5504155"/>
              <a:gd name="connsiteX5" fmla="*/ 1162975 w 4563122"/>
              <a:gd name="connsiteY5" fmla="*/ 4181382 h 5504155"/>
              <a:gd name="connsiteX6" fmla="*/ 1464816 w 4563122"/>
              <a:gd name="connsiteY6" fmla="*/ 5202314 h 5504155"/>
              <a:gd name="connsiteX7" fmla="*/ 2831977 w 4563122"/>
              <a:gd name="connsiteY7" fmla="*/ 5504155 h 5504155"/>
              <a:gd name="connsiteX8" fmla="*/ 3693111 w 4563122"/>
              <a:gd name="connsiteY8" fmla="*/ 4731798 h 5504155"/>
              <a:gd name="connsiteX9" fmla="*/ 4074851 w 4563122"/>
              <a:gd name="connsiteY9" fmla="*/ 3994951 h 5504155"/>
              <a:gd name="connsiteX10" fmla="*/ 4429957 w 4563122"/>
              <a:gd name="connsiteY10" fmla="*/ 2467992 h 5504155"/>
              <a:gd name="connsiteX11" fmla="*/ 4492101 w 4563122"/>
              <a:gd name="connsiteY11" fmla="*/ 1500326 h 5504155"/>
              <a:gd name="connsiteX12" fmla="*/ 4563122 w 4563122"/>
              <a:gd name="connsiteY12" fmla="*/ 257452 h 5504155"/>
              <a:gd name="connsiteX13" fmla="*/ 3648722 w 4563122"/>
              <a:gd name="connsiteY13" fmla="*/ 0 h 5504155"/>
              <a:gd name="connsiteX14" fmla="*/ 2290439 w 4563122"/>
              <a:gd name="connsiteY14" fmla="*/ 710213 h 5504155"/>
              <a:gd name="connsiteX15" fmla="*/ 870012 w 4563122"/>
              <a:gd name="connsiteY15" fmla="*/ 683580 h 5504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4563122" h="5504155">
                <a:moveTo>
                  <a:pt x="870012" y="683580"/>
                </a:moveTo>
                <a:lnTo>
                  <a:pt x="186431" y="834500"/>
                </a:lnTo>
                <a:lnTo>
                  <a:pt x="0" y="1713390"/>
                </a:lnTo>
                <a:lnTo>
                  <a:pt x="887767" y="2814221"/>
                </a:lnTo>
                <a:lnTo>
                  <a:pt x="1189608" y="3764132"/>
                </a:lnTo>
                <a:lnTo>
                  <a:pt x="1162975" y="4181382"/>
                </a:lnTo>
                <a:lnTo>
                  <a:pt x="1464816" y="5202314"/>
                </a:lnTo>
                <a:lnTo>
                  <a:pt x="2831977" y="5504155"/>
                </a:lnTo>
                <a:lnTo>
                  <a:pt x="3693111" y="4731798"/>
                </a:lnTo>
                <a:lnTo>
                  <a:pt x="4074851" y="3994951"/>
                </a:lnTo>
                <a:lnTo>
                  <a:pt x="4429957" y="2467992"/>
                </a:lnTo>
                <a:lnTo>
                  <a:pt x="4492101" y="1500326"/>
                </a:lnTo>
                <a:lnTo>
                  <a:pt x="4563122" y="257452"/>
                </a:lnTo>
                <a:lnTo>
                  <a:pt x="3648722" y="0"/>
                </a:lnTo>
                <a:lnTo>
                  <a:pt x="2290439" y="710213"/>
                </a:lnTo>
                <a:lnTo>
                  <a:pt x="870012" y="683580"/>
                </a:ln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62" name="Vrije vorm 61"/>
          <p:cNvSpPr/>
          <p:nvPr/>
        </p:nvSpPr>
        <p:spPr>
          <a:xfrm>
            <a:off x="115410" y="674703"/>
            <a:ext cx="2947386" cy="4421080"/>
          </a:xfrm>
          <a:custGeom>
            <a:avLst/>
            <a:gdLst>
              <a:gd name="connsiteX0" fmla="*/ 1651246 w 2947386"/>
              <a:gd name="connsiteY0" fmla="*/ 0 h 4421080"/>
              <a:gd name="connsiteX1" fmla="*/ 408373 w 2947386"/>
              <a:gd name="connsiteY1" fmla="*/ 958788 h 4421080"/>
              <a:gd name="connsiteX2" fmla="*/ 79899 w 2947386"/>
              <a:gd name="connsiteY2" fmla="*/ 2041864 h 4421080"/>
              <a:gd name="connsiteX3" fmla="*/ 8877 w 2947386"/>
              <a:gd name="connsiteY3" fmla="*/ 3018408 h 4421080"/>
              <a:gd name="connsiteX4" fmla="*/ 0 w 2947386"/>
              <a:gd name="connsiteY4" fmla="*/ 3879542 h 4421080"/>
              <a:gd name="connsiteX5" fmla="*/ 550415 w 2947386"/>
              <a:gd name="connsiteY5" fmla="*/ 4421080 h 4421080"/>
              <a:gd name="connsiteX6" fmla="*/ 1757778 w 2947386"/>
              <a:gd name="connsiteY6" fmla="*/ 4057095 h 4421080"/>
              <a:gd name="connsiteX7" fmla="*/ 2885242 w 2947386"/>
              <a:gd name="connsiteY7" fmla="*/ 3364637 h 4421080"/>
              <a:gd name="connsiteX8" fmla="*/ 2947386 w 2947386"/>
              <a:gd name="connsiteY8" fmla="*/ 2272683 h 4421080"/>
              <a:gd name="connsiteX9" fmla="*/ 2370338 w 2947386"/>
              <a:gd name="connsiteY9" fmla="*/ 1713390 h 4421080"/>
              <a:gd name="connsiteX10" fmla="*/ 2281561 w 2947386"/>
              <a:gd name="connsiteY10" fmla="*/ 1012054 h 4421080"/>
              <a:gd name="connsiteX11" fmla="*/ 1855433 w 2947386"/>
              <a:gd name="connsiteY11" fmla="*/ 248575 h 4421080"/>
              <a:gd name="connsiteX12" fmla="*/ 1651246 w 2947386"/>
              <a:gd name="connsiteY12" fmla="*/ 0 h 4421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947386" h="4421080">
                <a:moveTo>
                  <a:pt x="1651246" y="0"/>
                </a:moveTo>
                <a:lnTo>
                  <a:pt x="408373" y="958788"/>
                </a:lnTo>
                <a:lnTo>
                  <a:pt x="79899" y="2041864"/>
                </a:lnTo>
                <a:lnTo>
                  <a:pt x="8877" y="3018408"/>
                </a:lnTo>
                <a:lnTo>
                  <a:pt x="0" y="3879542"/>
                </a:lnTo>
                <a:lnTo>
                  <a:pt x="550415" y="4421080"/>
                </a:lnTo>
                <a:lnTo>
                  <a:pt x="1757778" y="4057095"/>
                </a:lnTo>
                <a:lnTo>
                  <a:pt x="2885242" y="3364637"/>
                </a:lnTo>
                <a:lnTo>
                  <a:pt x="2947386" y="2272683"/>
                </a:lnTo>
                <a:lnTo>
                  <a:pt x="2370338" y="1713390"/>
                </a:lnTo>
                <a:lnTo>
                  <a:pt x="2281561" y="1012054"/>
                </a:lnTo>
                <a:lnTo>
                  <a:pt x="1855433" y="248575"/>
                </a:lnTo>
                <a:lnTo>
                  <a:pt x="1651246" y="0"/>
                </a:ln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plit </a:t>
            </a:r>
            <a:r>
              <a:rPr lang="nl-NL" dirty="0" err="1"/>
              <a:t>brain</a:t>
            </a:r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2</a:t>
            </a:fld>
            <a:endParaRPr lang="nl-BE"/>
          </a:p>
        </p:txBody>
      </p:sp>
      <p:sp>
        <p:nvSpPr>
          <p:cNvPr id="5" name="Kubus 4"/>
          <p:cNvSpPr/>
          <p:nvPr/>
        </p:nvSpPr>
        <p:spPr>
          <a:xfrm>
            <a:off x="1043608" y="1196752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6" name="Kubus 5"/>
          <p:cNvSpPr/>
          <p:nvPr/>
        </p:nvSpPr>
        <p:spPr>
          <a:xfrm>
            <a:off x="1963919" y="2929135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7" name="Kubus 6"/>
          <p:cNvSpPr/>
          <p:nvPr/>
        </p:nvSpPr>
        <p:spPr>
          <a:xfrm>
            <a:off x="305242" y="3754879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8" name="Kubus 7"/>
          <p:cNvSpPr/>
          <p:nvPr/>
        </p:nvSpPr>
        <p:spPr>
          <a:xfrm>
            <a:off x="4067944" y="1403337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9" name="Kubus 8"/>
          <p:cNvSpPr/>
          <p:nvPr/>
        </p:nvSpPr>
        <p:spPr>
          <a:xfrm>
            <a:off x="5206267" y="2870935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" name="Kubus 9"/>
          <p:cNvSpPr/>
          <p:nvPr/>
        </p:nvSpPr>
        <p:spPr>
          <a:xfrm>
            <a:off x="739784" y="2532593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1" name="Kubus 10"/>
          <p:cNvSpPr/>
          <p:nvPr/>
        </p:nvSpPr>
        <p:spPr>
          <a:xfrm>
            <a:off x="5926347" y="4725144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2" name="Kubus 11"/>
          <p:cNvSpPr/>
          <p:nvPr/>
        </p:nvSpPr>
        <p:spPr>
          <a:xfrm>
            <a:off x="7236296" y="1077076"/>
            <a:ext cx="720080" cy="864096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cxnSp>
        <p:nvCxnSpPr>
          <p:cNvPr id="14" name="Gebogen verbindingslijn 13"/>
          <p:cNvCxnSpPr>
            <a:stCxn id="5" idx="3"/>
            <a:endCxn id="10" idx="0"/>
          </p:cNvCxnSpPr>
          <p:nvPr/>
        </p:nvCxnSpPr>
        <p:spPr>
          <a:xfrm rot="5400000">
            <a:off x="1015864" y="2234818"/>
            <a:ext cx="471745" cy="123804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bogen verbindingslijn 15"/>
          <p:cNvCxnSpPr>
            <a:stCxn id="10" idx="5"/>
            <a:endCxn id="6" idx="2"/>
          </p:cNvCxnSpPr>
          <p:nvPr/>
        </p:nvCxnSpPr>
        <p:spPr>
          <a:xfrm>
            <a:off x="1459864" y="2874631"/>
            <a:ext cx="504055" cy="576562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bogen verbindingslijn 17"/>
          <p:cNvCxnSpPr>
            <a:stCxn id="10" idx="3"/>
            <a:endCxn id="7" idx="0"/>
          </p:cNvCxnSpPr>
          <p:nvPr/>
        </p:nvCxnSpPr>
        <p:spPr>
          <a:xfrm rot="5400000">
            <a:off x="703458" y="3448523"/>
            <a:ext cx="358190" cy="254522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bogen verbindingslijn 20"/>
          <p:cNvCxnSpPr>
            <a:stCxn id="5" idx="5"/>
            <a:endCxn id="8" idx="2"/>
          </p:cNvCxnSpPr>
          <p:nvPr/>
        </p:nvCxnSpPr>
        <p:spPr>
          <a:xfrm>
            <a:off x="1763688" y="1538790"/>
            <a:ext cx="2304256" cy="386605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Gebogen verbindingslijn 23"/>
          <p:cNvCxnSpPr>
            <a:stCxn id="8" idx="5"/>
            <a:endCxn id="12" idx="2"/>
          </p:cNvCxnSpPr>
          <p:nvPr/>
        </p:nvCxnSpPr>
        <p:spPr>
          <a:xfrm flipV="1">
            <a:off x="4788024" y="1599134"/>
            <a:ext cx="2448272" cy="146241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bogen verbindingslijn 25"/>
          <p:cNvCxnSpPr>
            <a:stCxn id="8" idx="3"/>
            <a:endCxn id="9" idx="0"/>
          </p:cNvCxnSpPr>
          <p:nvPr/>
        </p:nvCxnSpPr>
        <p:spPr>
          <a:xfrm rot="16200000" flipH="1">
            <a:off x="4695394" y="1910012"/>
            <a:ext cx="603502" cy="1318343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bogen verbindingslijn 27"/>
          <p:cNvCxnSpPr>
            <a:stCxn id="12" idx="3"/>
            <a:endCxn id="11" idx="0"/>
          </p:cNvCxnSpPr>
          <p:nvPr/>
        </p:nvCxnSpPr>
        <p:spPr>
          <a:xfrm rot="5400000">
            <a:off x="5549376" y="2768194"/>
            <a:ext cx="2783972" cy="1129929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bogen verbindingslijn 29"/>
          <p:cNvCxnSpPr>
            <a:stCxn id="9" idx="5"/>
            <a:endCxn id="12" idx="2"/>
          </p:cNvCxnSpPr>
          <p:nvPr/>
        </p:nvCxnSpPr>
        <p:spPr>
          <a:xfrm flipV="1">
            <a:off x="5926347" y="1599134"/>
            <a:ext cx="1309949" cy="1613839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bogen verbindingslijn 31"/>
          <p:cNvCxnSpPr>
            <a:stCxn id="6" idx="5"/>
            <a:endCxn id="11" idx="2"/>
          </p:cNvCxnSpPr>
          <p:nvPr/>
        </p:nvCxnSpPr>
        <p:spPr>
          <a:xfrm>
            <a:off x="2683999" y="3271173"/>
            <a:ext cx="3242348" cy="1976029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ep 58"/>
          <p:cNvGrpSpPr/>
          <p:nvPr/>
        </p:nvGrpSpPr>
        <p:grpSpPr>
          <a:xfrm>
            <a:off x="2627784" y="1336048"/>
            <a:ext cx="576064" cy="499338"/>
            <a:chOff x="2627784" y="1336048"/>
            <a:chExt cx="576064" cy="499338"/>
          </a:xfrm>
        </p:grpSpPr>
        <p:cxnSp>
          <p:nvCxnSpPr>
            <p:cNvPr id="50" name="Rechte verbindingslijn 49"/>
            <p:cNvCxnSpPr/>
            <p:nvPr/>
          </p:nvCxnSpPr>
          <p:spPr>
            <a:xfrm flipV="1">
              <a:off x="2627784" y="1403337"/>
              <a:ext cx="576064" cy="432049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Rechte verbindingslijn 53"/>
            <p:cNvCxnSpPr/>
            <p:nvPr/>
          </p:nvCxnSpPr>
          <p:spPr>
            <a:xfrm>
              <a:off x="2683999" y="1336048"/>
              <a:ext cx="447841" cy="499337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ep 59"/>
          <p:cNvGrpSpPr/>
          <p:nvPr/>
        </p:nvGrpSpPr>
        <p:grpSpPr>
          <a:xfrm>
            <a:off x="3923928" y="3351860"/>
            <a:ext cx="576064" cy="499338"/>
            <a:chOff x="3923928" y="3351860"/>
            <a:chExt cx="576064" cy="499338"/>
          </a:xfrm>
        </p:grpSpPr>
        <p:cxnSp>
          <p:nvCxnSpPr>
            <p:cNvPr id="57" name="Rechte verbindingslijn 56"/>
            <p:cNvCxnSpPr/>
            <p:nvPr/>
          </p:nvCxnSpPr>
          <p:spPr>
            <a:xfrm flipV="1">
              <a:off x="3923928" y="3419149"/>
              <a:ext cx="576064" cy="432049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Rechte verbindingslijn 57"/>
            <p:cNvCxnSpPr/>
            <p:nvPr/>
          </p:nvCxnSpPr>
          <p:spPr>
            <a:xfrm>
              <a:off x="3980143" y="3351860"/>
              <a:ext cx="447841" cy="499337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5" name="Tekstvak 64"/>
          <p:cNvSpPr txBox="1"/>
          <p:nvPr/>
        </p:nvSpPr>
        <p:spPr>
          <a:xfrm>
            <a:off x="1043608" y="1578278"/>
            <a:ext cx="706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Gent</a:t>
            </a:r>
            <a:endParaRPr lang="nl-BE" sz="1600" dirty="0"/>
          </a:p>
        </p:txBody>
      </p:sp>
      <p:sp>
        <p:nvSpPr>
          <p:cNvPr id="66" name="Tekstvak 65"/>
          <p:cNvSpPr txBox="1"/>
          <p:nvPr/>
        </p:nvSpPr>
        <p:spPr>
          <a:xfrm>
            <a:off x="683568" y="2946430"/>
            <a:ext cx="6483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Aalst</a:t>
            </a:r>
            <a:endParaRPr lang="nl-BE" sz="1600" dirty="0"/>
          </a:p>
        </p:txBody>
      </p:sp>
      <p:sp>
        <p:nvSpPr>
          <p:cNvPr id="67" name="Tekstvak 66"/>
          <p:cNvSpPr txBox="1"/>
          <p:nvPr/>
        </p:nvSpPr>
        <p:spPr>
          <a:xfrm>
            <a:off x="234196" y="3996353"/>
            <a:ext cx="8094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Sint-Niklaas</a:t>
            </a:r>
            <a:endParaRPr lang="nl-BE" sz="1600" dirty="0"/>
          </a:p>
        </p:txBody>
      </p:sp>
      <p:sp>
        <p:nvSpPr>
          <p:cNvPr id="68" name="Tekstvak 67"/>
          <p:cNvSpPr txBox="1"/>
          <p:nvPr/>
        </p:nvSpPr>
        <p:spPr>
          <a:xfrm>
            <a:off x="1907704" y="3212973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Eeklo</a:t>
            </a:r>
            <a:endParaRPr lang="nl-BE" dirty="0"/>
          </a:p>
        </p:txBody>
      </p:sp>
      <p:sp>
        <p:nvSpPr>
          <p:cNvPr id="69" name="Tekstvak 68"/>
          <p:cNvSpPr txBox="1"/>
          <p:nvPr/>
        </p:nvSpPr>
        <p:spPr>
          <a:xfrm>
            <a:off x="4023906" y="1747555"/>
            <a:ext cx="8361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Brussel</a:t>
            </a:r>
            <a:endParaRPr lang="nl-BE" sz="1600" dirty="0"/>
          </a:p>
        </p:txBody>
      </p:sp>
      <p:sp>
        <p:nvSpPr>
          <p:cNvPr id="70" name="Tekstvak 69"/>
          <p:cNvSpPr txBox="1"/>
          <p:nvPr/>
        </p:nvSpPr>
        <p:spPr>
          <a:xfrm>
            <a:off x="5024121" y="3228362"/>
            <a:ext cx="1204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Antwerpen</a:t>
            </a:r>
            <a:endParaRPr lang="nl-BE" sz="1600" dirty="0"/>
          </a:p>
        </p:txBody>
      </p:sp>
      <p:sp>
        <p:nvSpPr>
          <p:cNvPr id="71" name="Tekstvak 70"/>
          <p:cNvSpPr txBox="1"/>
          <p:nvPr/>
        </p:nvSpPr>
        <p:spPr>
          <a:xfrm>
            <a:off x="7236296" y="1402549"/>
            <a:ext cx="8361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Leuven</a:t>
            </a:r>
            <a:endParaRPr lang="nl-BE" sz="1600" dirty="0"/>
          </a:p>
        </p:txBody>
      </p:sp>
      <p:sp>
        <p:nvSpPr>
          <p:cNvPr id="72" name="Tekstvak 71"/>
          <p:cNvSpPr txBox="1"/>
          <p:nvPr/>
        </p:nvSpPr>
        <p:spPr>
          <a:xfrm>
            <a:off x="5868324" y="5077925"/>
            <a:ext cx="8361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/>
              <a:t>Waver</a:t>
            </a:r>
            <a:endParaRPr lang="nl-BE" sz="1600" dirty="0"/>
          </a:p>
        </p:txBody>
      </p:sp>
    </p:spTree>
    <p:extLst>
      <p:ext uri="{BB962C8B-B14F-4D97-AF65-F5344CB8AC3E}">
        <p14:creationId xmlns:p14="http://schemas.microsoft.com/office/powerpoint/2010/main" val="128960417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CAP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BE" dirty="0"/>
              <a:t>Databanksysteem die op één server draait:</a:t>
            </a:r>
          </a:p>
          <a:p>
            <a:pPr lvl="1"/>
            <a:r>
              <a:rPr lang="nl-BE" dirty="0"/>
              <a:t>CA, dus geen partitie tolerantie, aangezien er geen partities kunnen zijn</a:t>
            </a:r>
          </a:p>
          <a:p>
            <a:pPr lvl="1"/>
            <a:r>
              <a:rPr lang="nl-BE" dirty="0"/>
              <a:t>Typisch voorbeeld: meeste RDBMS</a:t>
            </a:r>
          </a:p>
          <a:p>
            <a:r>
              <a:rPr lang="nl-BE" dirty="0"/>
              <a:t>Praktische betekenis van het theorema:</a:t>
            </a:r>
          </a:p>
          <a:p>
            <a:pPr lvl="1"/>
            <a:r>
              <a:rPr lang="nl-BE" dirty="0"/>
              <a:t>In een systeem dat onderhevig is aan partities (zoals gedistribueerde systemen) moet je consistency afwegen tov beschikbaarheid</a:t>
            </a:r>
          </a:p>
          <a:p>
            <a:pPr lvl="1"/>
            <a:r>
              <a:rPr lang="nl-BE" dirty="0"/>
              <a:t>Voorbeeld: beetje aan consistency inboeten, om een beetje beschikbaarheid terug te krijgen</a:t>
            </a:r>
          </a:p>
          <a:p>
            <a:pPr lvl="1"/>
            <a:r>
              <a:rPr lang="nl-BE" dirty="0"/>
              <a:t>Systeem is dan niet perfect consistent, noch perfect beschikbaar, maar het is een combinatie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3803614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P: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BE" dirty="0"/>
              <a:t>Bob (in Londen) en Alice (in Gent) willen beiden de laatste hotelkamer boeken </a:t>
            </a:r>
          </a:p>
          <a:p>
            <a:r>
              <a:rPr lang="nl-BE" dirty="0"/>
              <a:t>Met een systeem dat peer-to-peer distributie gebruikt met 2 nodes</a:t>
            </a:r>
          </a:p>
          <a:p>
            <a:pPr lvl="1"/>
            <a:r>
              <a:rPr lang="nl-BE" dirty="0"/>
              <a:t>1 in Londen</a:t>
            </a:r>
          </a:p>
          <a:p>
            <a:pPr lvl="1"/>
            <a:r>
              <a:rPr lang="nl-BE" dirty="0"/>
              <a:t>1 in Gent</a:t>
            </a:r>
          </a:p>
          <a:p>
            <a:r>
              <a:rPr lang="nl-BE" dirty="0"/>
              <a:t>Consistentie</a:t>
            </a:r>
          </a:p>
          <a:p>
            <a:pPr lvl="1"/>
            <a:r>
              <a:rPr lang="nl-BE" dirty="0"/>
              <a:t>Als Bob kamer boekt, moet Londen node met Gent node communiceren alvorens boeking te bevestigen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4668666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P: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/>
              <a:t>Stel geen netwerkverbinding </a:t>
            </a:r>
          </a:p>
          <a:p>
            <a:pPr lvl="1"/>
            <a:r>
              <a:rPr lang="nl-BE" dirty="0"/>
              <a:t>Ook geen boeking meer mogelijk</a:t>
            </a:r>
          </a:p>
          <a:p>
            <a:pPr lvl="1"/>
            <a:r>
              <a:rPr lang="nl-BE" dirty="0"/>
              <a:t>Dus geen beschikbaarheid meer</a:t>
            </a:r>
          </a:p>
          <a:p>
            <a:r>
              <a:rPr lang="nl-BE" dirty="0"/>
              <a:t>Mogelijke oplossing</a:t>
            </a:r>
          </a:p>
          <a:p>
            <a:pPr lvl="1"/>
            <a:r>
              <a:rPr lang="nl-BE" dirty="0"/>
              <a:t>één van de nodes master maken, en alle boekingen moeten via master node gebeuren</a:t>
            </a:r>
          </a:p>
          <a:p>
            <a:pPr lvl="1"/>
            <a:r>
              <a:rPr lang="nl-BE" dirty="0"/>
              <a:t>Als master node in Gent is, dan kan Gent node nog altijd boekingen doen (indien er geen netwerk meer is) en Alice heeft laatste hotelkamer</a:t>
            </a:r>
          </a:p>
          <a:p>
            <a:pPr lvl="1"/>
            <a:endParaRPr lang="nl-BE" dirty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774240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P: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nl-BE" dirty="0"/>
              <a:t>Met deze oplossing</a:t>
            </a:r>
          </a:p>
          <a:p>
            <a:pPr lvl="1"/>
            <a:r>
              <a:rPr lang="nl-BE" dirty="0"/>
              <a:t>Londen node kan geen hotelkamer boeken </a:t>
            </a:r>
          </a:p>
          <a:p>
            <a:r>
              <a:rPr lang="nl-BE" dirty="0"/>
              <a:t>In CAP termen: falen in beschikbaarheid</a:t>
            </a:r>
          </a:p>
          <a:p>
            <a:pPr lvl="1"/>
            <a:r>
              <a:rPr lang="nl-BE" dirty="0"/>
              <a:t>Bob kan spreken met de Londen node, maar Londen node kan niet updaten</a:t>
            </a:r>
          </a:p>
          <a:p>
            <a:r>
              <a:rPr lang="nl-BE" dirty="0"/>
              <a:t>Alternatieve oplossing (om beschikbaarheid te verhogen):</a:t>
            </a:r>
          </a:p>
          <a:p>
            <a:pPr lvl="1"/>
            <a:r>
              <a:rPr lang="nl-BE" dirty="0"/>
              <a:t>Beide systemen kunnen reserveringen blijven accepteren, zelfs als netwerk wegvalt</a:t>
            </a:r>
          </a:p>
          <a:p>
            <a:pPr lvl="1"/>
            <a:r>
              <a:rPr lang="nl-BE" dirty="0"/>
              <a:t>Gevaar: laatste hotelkamer meerdere keren boeken</a:t>
            </a:r>
          </a:p>
          <a:p>
            <a:pPr lvl="2"/>
            <a:r>
              <a:rPr lang="nl-BE" dirty="0"/>
              <a:t>Maar meestal is er een kleine overboeking bij hotels</a:t>
            </a:r>
          </a:p>
          <a:p>
            <a:pPr lvl="2"/>
            <a:r>
              <a:rPr lang="nl-BE" dirty="0"/>
              <a:t>Of men excuseert zich later bij één klant voor overboeking</a:t>
            </a:r>
          </a:p>
          <a:p>
            <a:pPr lvl="3"/>
            <a:r>
              <a:rPr lang="nl-BE" dirty="0"/>
              <a:t>Deze kost is lager dan boekingen mislopen door netwerkfalen</a:t>
            </a:r>
          </a:p>
          <a:p>
            <a:pPr lvl="1"/>
            <a:endParaRPr lang="nl-BE" dirty="0"/>
          </a:p>
          <a:p>
            <a:pPr lvl="1"/>
            <a:endParaRPr lang="nl-BE" dirty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6351630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P: voor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Ander voorbeeld van inconsistente “writes” naar databank</a:t>
            </a:r>
          </a:p>
          <a:p>
            <a:pPr lvl="1"/>
            <a:r>
              <a:rPr lang="nl-BE" dirty="0"/>
              <a:t>Online winkelkarretje</a:t>
            </a:r>
          </a:p>
          <a:p>
            <a:pPr lvl="2"/>
            <a:r>
              <a:rPr lang="nl-BE" dirty="0"/>
              <a:t>Als klant kan je altijd wegschrijven naar winkelkarretje, zelfs bij netwerkfalen</a:t>
            </a:r>
          </a:p>
          <a:p>
            <a:pPr lvl="2"/>
            <a:r>
              <a:rPr lang="nl-BE" dirty="0"/>
              <a:t>Stel door falen: meerdere winkelkarretjes</a:t>
            </a:r>
          </a:p>
          <a:p>
            <a:pPr lvl="2"/>
            <a:r>
              <a:rPr lang="nl-BE" dirty="0"/>
              <a:t>Unie nemen: duplicaten gaan eruit</a:t>
            </a:r>
          </a:p>
          <a:p>
            <a:pPr lvl="2"/>
            <a:r>
              <a:rPr lang="nl-BE" dirty="0"/>
              <a:t>En nadien: laten checken door kla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1537748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CAP: wat hebben we geleer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2634" y="1327842"/>
            <a:ext cx="8028852" cy="4525963"/>
          </a:xfrm>
        </p:spPr>
        <p:txBody>
          <a:bodyPr/>
          <a:lstStyle/>
          <a:p>
            <a:r>
              <a:rPr lang="nl-BE" dirty="0"/>
              <a:t>Typisch</a:t>
            </a:r>
          </a:p>
          <a:p>
            <a:pPr lvl="1"/>
            <a:r>
              <a:rPr lang="nl-BE" dirty="0"/>
              <a:t>Voor consistentie zorgen bij updaten van data</a:t>
            </a:r>
          </a:p>
          <a:p>
            <a:r>
              <a:rPr lang="nl-BE" dirty="0"/>
              <a:t>In sommige gevallen:</a:t>
            </a:r>
          </a:p>
          <a:p>
            <a:pPr lvl="1"/>
            <a:r>
              <a:rPr lang="nl-BE" dirty="0"/>
              <a:t>Kan je inconsistentie elegant oplossen</a:t>
            </a:r>
          </a:p>
          <a:p>
            <a:pPr lvl="1"/>
            <a:r>
              <a:rPr lang="nl-BE" dirty="0"/>
              <a:t>Als je manier vindt om inconsistente update op te lossen =&gt; geeft je meer opties om beschikbaarheid en performantie te verbeteren</a:t>
            </a:r>
          </a:p>
          <a:p>
            <a:pPr lvl="1"/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8</a:t>
            </a:fld>
            <a:endParaRPr lang="nl-BE"/>
          </a:p>
        </p:txBody>
      </p:sp>
      <p:pic>
        <p:nvPicPr>
          <p:cNvPr id="2050" name="Picture 2" descr="http://2be.be/sites/2be.be/files/styles/vmmaplayer_big/public/article/image/2012/05/fileGHpP2T?itok=L04b8wK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296" y="4519207"/>
            <a:ext cx="4315732" cy="2367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21127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BE"/>
          </a:p>
        </p:txBody>
      </p:sp>
      <p:pic>
        <p:nvPicPr>
          <p:cNvPr id="4" name="Picture 3" descr="media_httpfarm5static_mevIk.png.scaled1000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7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8023939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Probleem met relationele databan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BE" dirty="0"/>
              <a:t>Schaalbaarheid: moeilijk op te lossen met traditionele RDBMS’en </a:t>
            </a:r>
          </a:p>
          <a:p>
            <a:pPr lvl="1"/>
            <a:r>
              <a:rPr lang="nl-BE" dirty="0"/>
              <a:t>Oplossing: grotere (dus duurdere) server kopen</a:t>
            </a:r>
          </a:p>
          <a:p>
            <a:pPr lvl="1"/>
            <a:r>
              <a:rPr lang="nl-BE" dirty="0"/>
              <a:t>Maar indien meerdere servers nodig zijn: niet evident meer!</a:t>
            </a:r>
          </a:p>
          <a:p>
            <a:r>
              <a:rPr lang="nl-BE" dirty="0"/>
              <a:t>Tegenwoordig: cloud-diensten zijn populair =&gt; schaalbaarheid is belangrijk</a:t>
            </a:r>
          </a:p>
          <a:p>
            <a:pPr lvl="1"/>
            <a:r>
              <a:rPr lang="nl-BE" dirty="0"/>
              <a:t>Dus toevlucht nemen tot andere types van databanksystemen </a:t>
            </a:r>
          </a:p>
          <a:p>
            <a:pPr lvl="1"/>
            <a:r>
              <a:rPr lang="nl-BE" dirty="0"/>
              <a:t>Consequentie: eigenschappen van RDBMS komen in gedrang: </a:t>
            </a:r>
          </a:p>
          <a:p>
            <a:pPr lvl="2"/>
            <a:r>
              <a:rPr lang="nl-BE" dirty="0"/>
              <a:t>typisch is dat </a:t>
            </a:r>
            <a:r>
              <a:rPr lang="nl-B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istentie</a:t>
            </a:r>
            <a:r>
              <a:rPr lang="nl-BE" dirty="0"/>
              <a:t> (bijv. zelfde data op alle nodes..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76596427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ap-REDUC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5002488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AP-REDUC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Wanneer er gewerkt op een cluster</a:t>
            </a:r>
          </a:p>
          <a:p>
            <a:pPr lvl="1"/>
            <a:r>
              <a:rPr lang="nl-BE" dirty="0"/>
              <a:t>Proberen om dataverkeer tussen nodes verminderen, door zoveel mogelijk uitvoeren op de node waar de data zich bevindt</a:t>
            </a:r>
          </a:p>
          <a:p>
            <a:r>
              <a:rPr lang="nl-BE" dirty="0"/>
              <a:t>Map-reduce patroon is een manier om dit te bekomen</a:t>
            </a:r>
          </a:p>
          <a:p>
            <a:r>
              <a:rPr lang="nl-BE" dirty="0"/>
              <a:t>Geïmplementeerd in Apache Had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4046960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dirty="0"/>
              <a:t>Voorbeeld: Map-Reduce (Googl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BE" dirty="0"/>
              <a:t>Map-Reduce:</a:t>
            </a:r>
          </a:p>
          <a:p>
            <a:pPr lvl="1"/>
            <a:r>
              <a:rPr lang="nl-BE" dirty="0"/>
              <a:t>Parallel programmeermodel dat toelaat om grote datasets op een cluster van computers gedistribueerd te verwerken</a:t>
            </a:r>
          </a:p>
          <a:p>
            <a:r>
              <a:rPr lang="nl-BE" dirty="0"/>
              <a:t>Mosterd werd gehaald bij functionele programmeertalen</a:t>
            </a:r>
          </a:p>
          <a:p>
            <a:r>
              <a:rPr lang="nl-BE" dirty="0"/>
              <a:t>Daar worden de functies Map en Reduce vaak gebruikt (zie ook volgend jaar in Advanced Programming)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2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9410393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oorbeeld 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BE" dirty="0"/>
              <a:t>Map functie voert een functie of operatie uit op elk element uit een lijst</a:t>
            </a:r>
          </a:p>
          <a:p>
            <a:pPr lvl="1"/>
            <a:r>
              <a:rPr lang="nl-BE" dirty="0"/>
              <a:t>Stel: functie </a:t>
            </a:r>
            <a:r>
              <a:rPr lang="nl-BE" dirty="0">
                <a:latin typeface="Consolas" pitchFamily="49" charset="0"/>
                <a:cs typeface="Consolas" pitchFamily="49" charset="0"/>
              </a:rPr>
              <a:t>vermenigvuldig_maal_twee op lijst [1,2,3,4]</a:t>
            </a:r>
          </a:p>
          <a:p>
            <a:pPr lvl="1"/>
            <a:r>
              <a:rPr lang="nl-BE" dirty="0">
                <a:cs typeface="Consolas" pitchFamily="49" charset="0"/>
              </a:rPr>
              <a:t>Leidt tot een andere lijst </a:t>
            </a:r>
            <a:r>
              <a:rPr lang="nl-BE" dirty="0">
                <a:latin typeface="Consolas" pitchFamily="49" charset="0"/>
                <a:cs typeface="Consolas" pitchFamily="49" charset="0"/>
              </a:rPr>
              <a:t>[2,4,6,8]</a:t>
            </a:r>
          </a:p>
          <a:p>
            <a:r>
              <a:rPr lang="nl-BE" dirty="0">
                <a:cs typeface="Consolas" pitchFamily="49" charset="0"/>
              </a:rPr>
              <a:t>In functioneel programmeren wordt oorspronkelijk lijst niet aangepast (immutable) en data wordt niet gedeeld tussen processen of threads</a:t>
            </a:r>
          </a:p>
          <a:p>
            <a:r>
              <a:rPr lang="nl-BE" dirty="0">
                <a:cs typeface="Consolas" pitchFamily="49" charset="0"/>
              </a:rPr>
              <a:t>Ons voorbeeld mapfunctie kan dus zonder problemen uitgevoerd wordt door 2 of meer threads, zonder in elkaars weg te lop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0298571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oorbeeld Redu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Reduce functie is in functioneel programmeren gekend als een Fold functie</a:t>
            </a:r>
          </a:p>
          <a:p>
            <a:r>
              <a:rPr lang="nl-BE" dirty="0"/>
              <a:t>Reduce past een functie toe op alle elementen van een lijst en geeft één enkel getal terug</a:t>
            </a:r>
          </a:p>
          <a:p>
            <a:r>
              <a:rPr lang="nl-BE" dirty="0" err="1"/>
              <a:t>Bijv</a:t>
            </a:r>
            <a:r>
              <a:rPr lang="nl-BE" dirty="0"/>
              <a:t>: </a:t>
            </a:r>
            <a:r>
              <a:rPr lang="nl-BE" dirty="0" err="1"/>
              <a:t>Reduce</a:t>
            </a:r>
            <a:r>
              <a:rPr lang="nl-BE" dirty="0"/>
              <a:t> (hier bijv. som nemen) toepassen op ons voorbeeld zal </a:t>
            </a:r>
            <a:r>
              <a:rPr lang="nl-BE" dirty="0">
                <a:latin typeface="Consolas" pitchFamily="49" charset="0"/>
                <a:cs typeface="Consolas" pitchFamily="49" charset="0"/>
              </a:rPr>
              <a:t>20</a:t>
            </a:r>
            <a:r>
              <a:rPr lang="nl-BE" dirty="0"/>
              <a:t> terugge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2502380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apRedu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nl-BE" dirty="0"/>
              <a:t>Deze ideëen zijn door Google toegepast op grote datasets</a:t>
            </a:r>
          </a:p>
          <a:p>
            <a:r>
              <a:rPr lang="nl-BE" dirty="0"/>
              <a:t>Eenvoudig voorbeeld: verzameling van key-value paren</a:t>
            </a:r>
          </a:p>
          <a:p>
            <a:pPr>
              <a:buNone/>
            </a:pPr>
            <a:r>
              <a:rPr lang="nl-BE" sz="2800" dirty="0">
                <a:latin typeface="Consolas" pitchFamily="49" charset="0"/>
                <a:cs typeface="Consolas" pitchFamily="49" charset="0"/>
              </a:rPr>
              <a:t>[{“9031”:”Peter”}, {“9031”:”Johan”}, {“9820”: “Kristien”}, {“9260”: “Davy”}]</a:t>
            </a:r>
          </a:p>
          <a:p>
            <a:pPr>
              <a:buNone/>
            </a:pPr>
            <a:r>
              <a:rPr lang="nl-BE" sz="2800" dirty="0">
                <a:latin typeface="Consolas" pitchFamily="49" charset="0"/>
                <a:cs typeface="Consolas" pitchFamily="49" charset="0"/>
              </a:rPr>
              <a:t>Na Map:</a:t>
            </a:r>
          </a:p>
          <a:p>
            <a:pPr>
              <a:buNone/>
            </a:pPr>
            <a:r>
              <a:rPr lang="nl-BE" sz="2800" dirty="0">
                <a:latin typeface="Consolas" pitchFamily="49" charset="0"/>
                <a:cs typeface="Consolas" pitchFamily="49" charset="0"/>
              </a:rPr>
              <a:t>[{“9031”:[”Peter”,”Johan”]}, {“9820”: [“Kristien”]}, {“9260”: [“Davy”]}]</a:t>
            </a:r>
          </a:p>
          <a:p>
            <a:pPr>
              <a:buNone/>
            </a:pPr>
            <a:r>
              <a:rPr lang="nl-BE" sz="2800" dirty="0">
                <a:latin typeface="Consolas" pitchFamily="49" charset="0"/>
                <a:cs typeface="Consolas" pitchFamily="49" charset="0"/>
              </a:rPr>
              <a:t>Na Reduce:</a:t>
            </a:r>
          </a:p>
          <a:p>
            <a:pPr>
              <a:buNone/>
            </a:pPr>
            <a:r>
              <a:rPr lang="nl-BE" sz="2800" dirty="0">
                <a:latin typeface="Consolas" pitchFamily="49" charset="0"/>
                <a:cs typeface="Consolas" pitchFamily="49" charset="0"/>
              </a:rPr>
              <a:t>[{“9031”:2}, {“9820”: 1}, {“9260”: 1}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8610188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H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Hadoop: gedistribueerd bestandssysteem</a:t>
            </a:r>
          </a:p>
          <a:p>
            <a:r>
              <a:rPr lang="nl-BE" dirty="0"/>
              <a:t>Map-Reduce: raamwerk voor gedistibueerd programmeren</a:t>
            </a:r>
          </a:p>
          <a:p>
            <a:r>
              <a:rPr lang="nl-BE" dirty="0"/>
              <a:t>Hbase: databanksysteem dat gebouwd is boven Had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29984838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Wanneer HBase gebruik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First, make sure you have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ough data</a:t>
            </a:r>
            <a:r>
              <a:rPr lang="en-US" dirty="0"/>
              <a:t>. If you have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dreds of millions or billions of rows</a:t>
            </a:r>
            <a:r>
              <a:rPr lang="en-US" dirty="0"/>
              <a:t>, then </a:t>
            </a:r>
            <a:r>
              <a:rPr lang="en-US" dirty="0" err="1"/>
              <a:t>HBase</a:t>
            </a:r>
            <a:r>
              <a:rPr lang="en-US" dirty="0"/>
              <a:t> is a good candidate. If you only have a few thousand/million rows, then using a traditional RDBMS might be a better choice due to the fact that all of your data might wind up on a single node (or two) and the rest of the cluster may be sitting idle.</a:t>
            </a:r>
          </a:p>
          <a:p>
            <a:r>
              <a:rPr lang="en-US" dirty="0"/>
              <a:t>Second, make sure you can live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out all the extra features </a:t>
            </a:r>
            <a:r>
              <a:rPr lang="en-US" dirty="0"/>
              <a:t>that an RDBMS provides (e.g., typed columns, secondary indexes, transactions, advanced query languages, etc.) An application built against an RDBMS cannot be "ported" to </a:t>
            </a:r>
            <a:r>
              <a:rPr lang="en-US" dirty="0" err="1"/>
              <a:t>HBase</a:t>
            </a:r>
            <a:r>
              <a:rPr lang="en-US" dirty="0"/>
              <a:t> by simply changing a JDBC driver, for example. Consider moving from an RDBMS to </a:t>
            </a:r>
            <a:r>
              <a:rPr lang="en-US" dirty="0" err="1"/>
              <a:t>HBase</a:t>
            </a:r>
            <a:r>
              <a:rPr lang="en-US" dirty="0"/>
              <a:t> as a complete redesign as opposed to a port.</a:t>
            </a:r>
          </a:p>
          <a:p>
            <a:r>
              <a:rPr lang="en-US" dirty="0" err="1"/>
              <a:t>Referentie</a:t>
            </a:r>
            <a:r>
              <a:rPr lang="en-US" dirty="0"/>
              <a:t>: </a:t>
            </a:r>
            <a:r>
              <a:rPr lang="nl-BE" dirty="0">
                <a:hlinkClick r:id="rId2"/>
              </a:rPr>
              <a:t>http://hbase.apache.org/book/architecture.html#arch.overview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514113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Referen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nl-BE" dirty="0">
                <a:hlinkClick r:id="rId2"/>
              </a:rPr>
              <a:t>http://tweakers.net/reviews/2354/1/nosql-maar-wat-is-het-dan-wel-inleiding.html</a:t>
            </a:r>
            <a:endParaRPr lang="nl-BE" dirty="0"/>
          </a:p>
          <a:p>
            <a:r>
              <a:rPr lang="nl-BE" dirty="0">
                <a:hlinkClick r:id="rId3"/>
              </a:rPr>
              <a:t>http://readwrite.com/2009/02/12/is-the-relational-database-doomed</a:t>
            </a:r>
            <a:endParaRPr lang="nl-BE" dirty="0"/>
          </a:p>
          <a:p>
            <a:r>
              <a:rPr lang="nl-BE" dirty="0">
                <a:hlinkClick r:id="rId4"/>
              </a:rPr>
              <a:t>http://readwrite.com/2010/08/26/lhc-couchdb</a:t>
            </a:r>
            <a:endParaRPr lang="nl-BE" dirty="0"/>
          </a:p>
          <a:p>
            <a:r>
              <a:rPr lang="nl-BE" dirty="0">
                <a:hlinkClick r:id="rId5"/>
              </a:rPr>
              <a:t>https://blog.heroku.com/archives/2010/7/20/nosql</a:t>
            </a:r>
            <a:endParaRPr lang="nl-BE" dirty="0"/>
          </a:p>
          <a:p>
            <a:r>
              <a:rPr lang="nl-BE" dirty="0">
                <a:hlinkClick r:id="rId6"/>
              </a:rPr>
              <a:t>http://blog.nahurst.com/visual-guide-to-nosql-systems</a:t>
            </a:r>
            <a:endParaRPr lang="nl-BE" dirty="0"/>
          </a:p>
          <a:p>
            <a:r>
              <a:rPr lang="nl-BE" dirty="0">
                <a:hlinkClick r:id="rId7"/>
              </a:rPr>
              <a:t>http://www.youtube.com/watch?v=qI_g07C_Q5I</a:t>
            </a:r>
            <a:endParaRPr lang="nl-BE" dirty="0"/>
          </a:p>
          <a:p>
            <a:r>
              <a:rPr lang="nl-BE" dirty="0"/>
              <a:t>NoSQL Distilled: A Brief Guide to the Emerging World of Polyglot Persistence, Sadalage &amp; Fowler, 2013, 0-321-82662-0</a:t>
            </a:r>
          </a:p>
          <a:p>
            <a:r>
              <a:rPr lang="nl-BE" dirty="0">
                <a:hlinkClick r:id="rId8"/>
              </a:rPr>
              <a:t>http://code.msdn.microsoft.com/Getting-started-with-37dbd5bd</a:t>
            </a:r>
            <a:r>
              <a:rPr lang="nl-BE" dirty="0"/>
              <a:t> </a:t>
            </a:r>
          </a:p>
          <a:p>
            <a:r>
              <a:rPr lang="nl-BE" dirty="0">
                <a:hlinkClick r:id="rId9"/>
              </a:rPr>
              <a:t>http://blog.mongolab.com/2012/08/why-is-mongodb-wildly-popular/</a:t>
            </a:r>
            <a:endParaRPr lang="nl-BE" dirty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8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139018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dirty="0"/>
              <a:t>Impedance Mism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BE" dirty="0"/>
              <a:t>Eén van de grootste frustaties bij ontwikkelaars</a:t>
            </a:r>
          </a:p>
          <a:p>
            <a:r>
              <a:rPr lang="nl-BE" dirty="0"/>
              <a:t>Dit is het verschil tussen relationeel model (databank) en de datastructuren (applicatie)</a:t>
            </a:r>
          </a:p>
          <a:p>
            <a:r>
              <a:rPr lang="nl-BE" dirty="0"/>
              <a:t>Het is moeilijk om klassen of objecten 1-op-1 te mappen op tabellen of records in databank (en vice versa)</a:t>
            </a:r>
          </a:p>
          <a:p>
            <a:pPr lvl="1"/>
            <a:r>
              <a:rPr lang="nl-BE" dirty="0"/>
              <a:t>Bijv. sommige objecten zijn verspreid over verschillende tabellen omwille van normalisatie</a:t>
            </a:r>
          </a:p>
          <a:p>
            <a:pPr lvl="1"/>
            <a:r>
              <a:rPr lang="nl-BE" dirty="0"/>
              <a:t>Door normaliseren: veel joinen (is traag)</a:t>
            </a:r>
          </a:p>
          <a:p>
            <a:r>
              <a:rPr lang="nl-BE" dirty="0"/>
              <a:t>Eén van de oplossingen is gebruik maken van een ander soort databanksysteem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EC4A0-5FDB-410F-BBCE-78B99FAD73F5}" type="slidenum">
              <a:rPr lang="nl-BE" smtClean="0"/>
              <a:pPr/>
              <a:t>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56024771"/>
      </p:ext>
    </p:extLst>
  </p:cSld>
  <p:clrMapOvr>
    <a:masterClrMapping/>
  </p:clrMapOvr>
</p:sld>
</file>

<file path=ppt/theme/theme1.xml><?xml version="1.0" encoding="utf-8"?>
<a:theme xmlns:a="http://schemas.openxmlformats.org/drawingml/2006/main" name="odisee_templat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2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3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7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4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5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6_Odisee">
  <a:themeElements>
    <a:clrScheme name="Odisee">
      <a:dk1>
        <a:srgbClr val="000000"/>
      </a:dk1>
      <a:lt1>
        <a:sysClr val="window" lastClr="FFFFFF"/>
      </a:lt1>
      <a:dk2>
        <a:srgbClr val="E6E6E6"/>
      </a:dk2>
      <a:lt2>
        <a:srgbClr val="E6E6E6"/>
      </a:lt2>
      <a:accent1>
        <a:srgbClr val="89B368"/>
      </a:accent1>
      <a:accent2>
        <a:srgbClr val="4E8DCC"/>
      </a:accent2>
      <a:accent3>
        <a:srgbClr val="447E90"/>
      </a:accent3>
      <a:accent4>
        <a:srgbClr val="3F9A79"/>
      </a:accent4>
      <a:accent5>
        <a:srgbClr val="6B4189"/>
      </a:accent5>
      <a:accent6>
        <a:srgbClr val="DCA655"/>
      </a:accent6>
      <a:hlink>
        <a:srgbClr val="000000"/>
      </a:hlink>
      <a:folHlink>
        <a:srgbClr val="6B418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disee_template</Template>
  <TotalTime>2707</TotalTime>
  <Words>3454</Words>
  <Application>Microsoft Office PowerPoint</Application>
  <PresentationFormat>Diavoorstelling (4:3)</PresentationFormat>
  <Paragraphs>672</Paragraphs>
  <Slides>88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7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88</vt:i4>
      </vt:variant>
    </vt:vector>
  </HeadingPairs>
  <TitlesOfParts>
    <vt:vector size="102" baseType="lpstr">
      <vt:lpstr>SimSun</vt:lpstr>
      <vt:lpstr>Arial</vt:lpstr>
      <vt:lpstr>Calibri</vt:lpstr>
      <vt:lpstr>Consolas</vt:lpstr>
      <vt:lpstr>Corbel</vt:lpstr>
      <vt:lpstr>odisee_template</vt:lpstr>
      <vt:lpstr>2_Odisee</vt:lpstr>
      <vt:lpstr>3_Odisee</vt:lpstr>
      <vt:lpstr>7_Odisee</vt:lpstr>
      <vt:lpstr>4_Odisee</vt:lpstr>
      <vt:lpstr>5_Odisee</vt:lpstr>
      <vt:lpstr>6_Odisee</vt:lpstr>
      <vt:lpstr>图表</vt:lpstr>
      <vt:lpstr>Visio</vt:lpstr>
      <vt:lpstr>Inleiding tot NoSQL</vt:lpstr>
      <vt:lpstr>NoSQL: Hoe? Waarom?</vt:lpstr>
      <vt:lpstr>NoSQL: Hoe? Waarom?</vt:lpstr>
      <vt:lpstr>RDBMS</vt:lpstr>
      <vt:lpstr>NoSQL: Hoe? Waarom?</vt:lpstr>
      <vt:lpstr>Begrip schaalbaarheid</vt:lpstr>
      <vt:lpstr>Terminologie: “Scale out” vs “scale up”</vt:lpstr>
      <vt:lpstr>Probleem met relationele databanken</vt:lpstr>
      <vt:lpstr>Impedance Mismatch</vt:lpstr>
      <vt:lpstr>Impedance Mismatch</vt:lpstr>
      <vt:lpstr>Impedance Mismatch</vt:lpstr>
      <vt:lpstr>Kenmerken NoSQL databanken</vt:lpstr>
      <vt:lpstr>Kenmerken NoSQL databanken</vt:lpstr>
      <vt:lpstr>Polyglot persistentie</vt:lpstr>
      <vt:lpstr>Polyglot persistentie</vt:lpstr>
      <vt:lpstr>Soorten NOSQL databanken</vt:lpstr>
      <vt:lpstr>Nieuwe generatie databanken</vt:lpstr>
      <vt:lpstr>Nieuwe generatie databanken</vt:lpstr>
      <vt:lpstr>Aggregatiedatabanken</vt:lpstr>
      <vt:lpstr>Key-value en document datamodellen</vt:lpstr>
      <vt:lpstr>Document based</vt:lpstr>
      <vt:lpstr>Spelers</vt:lpstr>
      <vt:lpstr>Typisch toepassingsgebied</vt:lpstr>
      <vt:lpstr>MongoDb gebruikers</vt:lpstr>
      <vt:lpstr>JSON en BSON</vt:lpstr>
      <vt:lpstr>JSON voorbeeld</vt:lpstr>
      <vt:lpstr>JSON Voorbeeld</vt:lpstr>
      <vt:lpstr>JSON voorbeeld</vt:lpstr>
      <vt:lpstr>Blog post (relationeel databankmodel)</vt:lpstr>
      <vt:lpstr>MongoDb: blog post (JSON)</vt:lpstr>
      <vt:lpstr>MongoDB en C#</vt:lpstr>
      <vt:lpstr>MongoDB en C#: connecteren</vt:lpstr>
      <vt:lpstr>Klasse Person</vt:lpstr>
      <vt:lpstr>MongoDB en C#: collectie van entiteiten opvragen</vt:lpstr>
      <vt:lpstr>MongoDB en C#: data toevoegen</vt:lpstr>
      <vt:lpstr>MongoDB en C#: een document zoeken</vt:lpstr>
      <vt:lpstr>MongoDB en C#: update + deleten</vt:lpstr>
      <vt:lpstr>Real-world voorbeeld</vt:lpstr>
      <vt:lpstr>Beslissing voor document-based baseren op</vt:lpstr>
      <vt:lpstr>Key-value</vt:lpstr>
      <vt:lpstr>Key-value: goed?</vt:lpstr>
      <vt:lpstr>Key-value: slecht?</vt:lpstr>
      <vt:lpstr>Toepassingsgebied</vt:lpstr>
      <vt:lpstr>Key-value beter niet gebruiken</vt:lpstr>
      <vt:lpstr>Redis (REmote DIctionary Server)</vt:lpstr>
      <vt:lpstr>Voorbeeldcode</vt:lpstr>
      <vt:lpstr>Voorbeeldcode</vt:lpstr>
      <vt:lpstr>Kolomfamilie databanken</vt:lpstr>
      <vt:lpstr>Kolomfamilie databanken</vt:lpstr>
      <vt:lpstr>Kolomfamilie: Cassandra</vt:lpstr>
      <vt:lpstr>Waarom Cassandra?</vt:lpstr>
      <vt:lpstr>Waarom Cassandra?</vt:lpstr>
      <vt:lpstr>Cassandra installeren en gebruiken</vt:lpstr>
      <vt:lpstr>Cassandra: demo</vt:lpstr>
      <vt:lpstr>Cassandra: demo</vt:lpstr>
      <vt:lpstr>Cassandra: demo</vt:lpstr>
      <vt:lpstr>Cassandra: demo</vt:lpstr>
      <vt:lpstr>Cassandra: demo</vt:lpstr>
      <vt:lpstr>Cassandra: demo</vt:lpstr>
      <vt:lpstr>Cassandra: demo</vt:lpstr>
      <vt:lpstr>Cassandra: demo</vt:lpstr>
      <vt:lpstr>Wanneer gebruiken?</vt:lpstr>
      <vt:lpstr>Graph databases</vt:lpstr>
      <vt:lpstr>Graph databases</vt:lpstr>
      <vt:lpstr>Wanneer gebruiken?</vt:lpstr>
      <vt:lpstr>Bedenkingen</vt:lpstr>
      <vt:lpstr>Minpuntje voor NoSQL</vt:lpstr>
      <vt:lpstr>Voorbeelden (Adam Wiggins)</vt:lpstr>
      <vt:lpstr>CAP</vt:lpstr>
      <vt:lpstr>Het CAP Theorema</vt:lpstr>
      <vt:lpstr>Betekenis</vt:lpstr>
      <vt:lpstr>Split brain</vt:lpstr>
      <vt:lpstr>CAP</vt:lpstr>
      <vt:lpstr>CAP: voorbeeld</vt:lpstr>
      <vt:lpstr>CAP: voorbeeld</vt:lpstr>
      <vt:lpstr>CAP: voorbeeld</vt:lpstr>
      <vt:lpstr>CAP: voorbeeld</vt:lpstr>
      <vt:lpstr>CAP: wat hebben we geleerd?</vt:lpstr>
      <vt:lpstr>PowerPoint-presentatie</vt:lpstr>
      <vt:lpstr>Map-REDUCE</vt:lpstr>
      <vt:lpstr>MAP-REDUCE</vt:lpstr>
      <vt:lpstr>Voorbeeld: Map-Reduce (Google)</vt:lpstr>
      <vt:lpstr>Voorbeeld Map</vt:lpstr>
      <vt:lpstr>Voorbeeld Reduce</vt:lpstr>
      <vt:lpstr>MapReduce</vt:lpstr>
      <vt:lpstr>HBase</vt:lpstr>
      <vt:lpstr>Wanneer HBase gebruiken?</vt:lpstr>
      <vt:lpstr>Referenties</vt:lpstr>
    </vt:vector>
  </TitlesOfParts>
  <Company>KAHOHU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leiding tot NoSQL</dc:title>
  <dc:creator>Peter Demeester</dc:creator>
  <cp:lastModifiedBy>Peter Demeester</cp:lastModifiedBy>
  <cp:revision>53</cp:revision>
  <dcterms:created xsi:type="dcterms:W3CDTF">2015-04-13T08:27:16Z</dcterms:created>
  <dcterms:modified xsi:type="dcterms:W3CDTF">2018-04-22T09:14:23Z</dcterms:modified>
</cp:coreProperties>
</file>